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5C2965" w14:textId="6F4D774E" w:rsidR="00565313" w:rsidRDefault="00565313" w:rsidP="00565313">
      <w:pPr>
        <w:pStyle w:val="CRCoverPage"/>
        <w:tabs>
          <w:tab w:val="right" w:pos="9026"/>
        </w:tabs>
        <w:spacing w:after="0"/>
        <w:rPr>
          <w:b/>
          <w:i/>
          <w:noProof/>
          <w:sz w:val="28"/>
        </w:rPr>
      </w:pPr>
      <w:bookmarkStart w:id="0" w:name="_Hlk53842779"/>
      <w:r w:rsidRPr="00E61CD4">
        <w:rPr>
          <w:b/>
          <w:noProof/>
          <w:sz w:val="24"/>
        </w:rPr>
        <w:t>3GPP TSG-RAN WG2 Meeting #</w:t>
      </w:r>
      <w:r w:rsidRPr="00EA4E60">
        <w:rPr>
          <w:b/>
          <w:noProof/>
          <w:sz w:val="24"/>
        </w:rPr>
        <w:t>11</w:t>
      </w:r>
      <w:r>
        <w:rPr>
          <w:b/>
          <w:noProof/>
          <w:sz w:val="24"/>
        </w:rPr>
        <w:t>3b</w:t>
      </w:r>
      <w:r w:rsidRPr="00EA4E60">
        <w:rPr>
          <w:b/>
          <w:noProof/>
          <w:sz w:val="24"/>
        </w:rPr>
        <w:t>-e</w:t>
      </w:r>
      <w:r>
        <w:rPr>
          <w:b/>
          <w:i/>
          <w:noProof/>
          <w:sz w:val="28"/>
        </w:rPr>
        <w:tab/>
      </w:r>
      <w:r w:rsidR="00AA7C85">
        <w:rPr>
          <w:b/>
          <w:i/>
          <w:noProof/>
          <w:sz w:val="28"/>
        </w:rPr>
        <w:t>draft-</w:t>
      </w:r>
      <w:r w:rsidR="008F2099" w:rsidRPr="008F2099">
        <w:rPr>
          <w:b/>
          <w:i/>
          <w:noProof/>
          <w:sz w:val="28"/>
        </w:rPr>
        <w:t>R2-2104321</w:t>
      </w:r>
    </w:p>
    <w:p w14:paraId="6EACD7F0" w14:textId="77777777" w:rsidR="00565313" w:rsidRDefault="00565313" w:rsidP="00565313">
      <w:pPr>
        <w:pStyle w:val="CRCoverPage"/>
        <w:outlineLvl w:val="0"/>
        <w:rPr>
          <w:b/>
          <w:noProof/>
          <w:sz w:val="24"/>
        </w:rPr>
      </w:pPr>
      <w:r w:rsidRPr="00BA5387">
        <w:rPr>
          <w:b/>
          <w:noProof/>
          <w:sz w:val="24"/>
          <w:lang w:val="en-US"/>
        </w:rPr>
        <w:t>Electronic meeting</w:t>
      </w:r>
      <w:r w:rsidRPr="00797661">
        <w:rPr>
          <w:b/>
          <w:noProof/>
          <w:sz w:val="24"/>
          <w:lang w:val="en-US"/>
        </w:rPr>
        <w:t xml:space="preserve">, </w:t>
      </w:r>
      <w:r>
        <w:rPr>
          <w:b/>
          <w:noProof/>
          <w:sz w:val="24"/>
          <w:lang w:val="en-US"/>
        </w:rPr>
        <w:t>12</w:t>
      </w:r>
      <w:r>
        <w:rPr>
          <w:b/>
          <w:noProof/>
          <w:sz w:val="24"/>
          <w:vertAlign w:val="superscript"/>
          <w:lang w:val="en-US"/>
        </w:rPr>
        <w:t>th</w:t>
      </w:r>
      <w:r>
        <w:rPr>
          <w:b/>
          <w:noProof/>
          <w:sz w:val="24"/>
          <w:lang w:val="en-US"/>
        </w:rPr>
        <w:t xml:space="preserve"> – 20</w:t>
      </w:r>
      <w:r w:rsidRPr="00586292">
        <w:rPr>
          <w:b/>
          <w:noProof/>
          <w:sz w:val="24"/>
          <w:vertAlign w:val="superscript"/>
          <w:lang w:val="en-US"/>
        </w:rPr>
        <w:t>th</w:t>
      </w:r>
      <w:r>
        <w:rPr>
          <w:b/>
          <w:noProof/>
          <w:sz w:val="24"/>
          <w:lang w:val="en-US"/>
        </w:rPr>
        <w:t xml:space="preserve"> April</w:t>
      </w:r>
      <w:r w:rsidRPr="00226F03">
        <w:rPr>
          <w:b/>
          <w:noProof/>
          <w:sz w:val="24"/>
          <w:lang w:val="en-US"/>
        </w:rPr>
        <w:t>, 202</w:t>
      </w:r>
      <w:r>
        <w:rPr>
          <w:b/>
          <w:noProof/>
          <w:sz w:val="24"/>
          <w:lang w:val="en-US"/>
        </w:rPr>
        <w:t>1</w:t>
      </w:r>
      <w:r w:rsidRPr="00797661">
        <w:rPr>
          <w:b/>
          <w:noProof/>
          <w:sz w:val="24"/>
          <w:lang w:val="en-US"/>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77E500A1" w14:textId="77777777" w:rsidR="00565313" w:rsidRPr="00B9091D" w:rsidRDefault="00565313" w:rsidP="00565313">
      <w:pPr>
        <w:pStyle w:val="Header"/>
        <w:rPr>
          <w:bCs/>
          <w:noProof w:val="0"/>
          <w:sz w:val="24"/>
          <w:lang w:eastAsia="ja-JP"/>
        </w:rPr>
      </w:pPr>
    </w:p>
    <w:p w14:paraId="275616CD" w14:textId="27F78F91" w:rsidR="00565313" w:rsidRPr="009B04CE" w:rsidRDefault="00565313" w:rsidP="00565313">
      <w:pPr>
        <w:pStyle w:val="CRCoverPage"/>
        <w:rPr>
          <w:rFonts w:eastAsia="SimSun" w:cs="Arial"/>
          <w:b/>
          <w:bCs/>
          <w:sz w:val="24"/>
          <w:lang w:val="en-US"/>
        </w:rPr>
      </w:pPr>
      <w:r w:rsidRPr="00242FBB">
        <w:rPr>
          <w:rFonts w:cs="Arial"/>
          <w:b/>
          <w:bCs/>
          <w:sz w:val="24"/>
          <w:lang w:val="en-US"/>
        </w:rPr>
        <w:t xml:space="preserve">Agenda </w:t>
      </w:r>
      <w:r w:rsidRPr="008E2FBE">
        <w:rPr>
          <w:rFonts w:cs="Arial"/>
          <w:b/>
          <w:bCs/>
          <w:sz w:val="24"/>
          <w:lang w:val="en-US"/>
        </w:rPr>
        <w:t>item:</w:t>
      </w:r>
      <w:r w:rsidRPr="008E2FBE">
        <w:rPr>
          <w:rFonts w:cs="Arial"/>
          <w:b/>
          <w:bCs/>
          <w:sz w:val="24"/>
          <w:lang w:val="en-US"/>
        </w:rPr>
        <w:tab/>
      </w:r>
      <w:r w:rsidRPr="00565313">
        <w:rPr>
          <w:rFonts w:cs="Arial"/>
          <w:b/>
          <w:bCs/>
          <w:sz w:val="24"/>
          <w:lang w:val="en-US"/>
        </w:rPr>
        <w:t>8.8.2</w:t>
      </w:r>
      <w:r w:rsidRPr="00565313">
        <w:rPr>
          <w:rFonts w:cs="Arial"/>
          <w:b/>
          <w:bCs/>
          <w:sz w:val="24"/>
          <w:lang w:val="en-US"/>
        </w:rPr>
        <w:tab/>
        <w:t>Cell reselection</w:t>
      </w:r>
    </w:p>
    <w:p w14:paraId="2CB5891F" w14:textId="64CA9CB6" w:rsidR="00565313" w:rsidRPr="00242FBB" w:rsidRDefault="00565313" w:rsidP="00565313">
      <w:pPr>
        <w:tabs>
          <w:tab w:val="left" w:pos="1985"/>
        </w:tabs>
        <w:ind w:left="1985" w:hanging="1985"/>
        <w:rPr>
          <w:rFonts w:ascii="Arial" w:hAnsi="Arial" w:cs="Arial"/>
          <w:b/>
          <w:bCs/>
          <w:sz w:val="24"/>
          <w:lang w:eastAsia="zh-CN"/>
        </w:rPr>
      </w:pPr>
      <w:r w:rsidRPr="00242FBB">
        <w:rPr>
          <w:rFonts w:ascii="Arial" w:hAnsi="Arial" w:cs="Arial"/>
          <w:b/>
          <w:bCs/>
          <w:sz w:val="24"/>
        </w:rPr>
        <w:t>Source:</w:t>
      </w:r>
      <w:r w:rsidRPr="00242FBB">
        <w:rPr>
          <w:rFonts w:ascii="Arial" w:hAnsi="Arial" w:cs="Arial"/>
          <w:b/>
          <w:bCs/>
          <w:sz w:val="24"/>
        </w:rPr>
        <w:tab/>
      </w:r>
      <w:r>
        <w:rPr>
          <w:rFonts w:ascii="Arial" w:hAnsi="Arial" w:cs="Arial"/>
          <w:b/>
          <w:bCs/>
          <w:sz w:val="24"/>
        </w:rPr>
        <w:tab/>
      </w:r>
      <w:r w:rsidRPr="00242FBB">
        <w:rPr>
          <w:rFonts w:ascii="Arial" w:hAnsi="Arial" w:cs="Arial"/>
          <w:b/>
          <w:bCs/>
          <w:sz w:val="24"/>
        </w:rPr>
        <w:t>Intel</w:t>
      </w:r>
      <w:r w:rsidRPr="00242FBB">
        <w:rPr>
          <w:rFonts w:ascii="Arial" w:hAnsi="Arial" w:cs="Arial"/>
          <w:b/>
          <w:bCs/>
          <w:sz w:val="24"/>
          <w:lang w:eastAsia="zh-CN"/>
        </w:rPr>
        <w:t xml:space="preserve"> Corporation</w:t>
      </w:r>
      <w:r>
        <w:rPr>
          <w:rFonts w:ascii="Arial" w:hAnsi="Arial" w:cs="Arial"/>
          <w:b/>
          <w:bCs/>
          <w:sz w:val="24"/>
          <w:lang w:eastAsia="zh-CN"/>
        </w:rPr>
        <w:t xml:space="preserve"> (rapporteur)</w:t>
      </w:r>
    </w:p>
    <w:p w14:paraId="4B5A2B26" w14:textId="362AB6A1" w:rsidR="00565313" w:rsidRPr="00594D7E" w:rsidRDefault="00565313" w:rsidP="00565313">
      <w:pPr>
        <w:tabs>
          <w:tab w:val="left" w:pos="2127"/>
        </w:tabs>
        <w:ind w:left="2125" w:hangingChars="882" w:hanging="2125"/>
        <w:rPr>
          <w:rFonts w:ascii="Arial" w:hAnsi="Arial" w:cs="Arial"/>
          <w:b/>
          <w:bCs/>
          <w:sz w:val="24"/>
          <w:lang w:eastAsia="zh-CN"/>
        </w:rPr>
      </w:pPr>
      <w:r w:rsidRPr="00242FBB">
        <w:rPr>
          <w:rFonts w:ascii="Arial" w:hAnsi="Arial" w:cs="Arial"/>
          <w:b/>
          <w:bCs/>
          <w:sz w:val="24"/>
        </w:rPr>
        <w:t>Title:</w:t>
      </w:r>
      <w:r w:rsidRPr="00242FBB">
        <w:rPr>
          <w:rFonts w:ascii="Arial" w:hAnsi="Arial" w:cs="Arial"/>
          <w:b/>
          <w:bCs/>
          <w:sz w:val="24"/>
        </w:rPr>
        <w:tab/>
      </w:r>
      <w:r w:rsidR="008F2099" w:rsidRPr="008F2099">
        <w:rPr>
          <w:rFonts w:ascii="Arial" w:hAnsi="Arial" w:cs="Arial"/>
          <w:b/>
          <w:bCs/>
          <w:sz w:val="24"/>
        </w:rPr>
        <w:t>Summary of [AT113b-e][251][NR] Slice-specific cell reselection (Intel)</w:t>
      </w:r>
    </w:p>
    <w:p w14:paraId="5D36362E" w14:textId="2FDDB697" w:rsidR="00565313" w:rsidRPr="00242FBB" w:rsidRDefault="00565313" w:rsidP="00565313">
      <w:pPr>
        <w:pBdr>
          <w:bottom w:val="single" w:sz="6" w:space="1" w:color="auto"/>
        </w:pBdr>
        <w:rPr>
          <w:rFonts w:ascii="Arial" w:hAnsi="Arial" w:cs="Arial"/>
          <w:b/>
          <w:bCs/>
          <w:sz w:val="24"/>
          <w:lang w:eastAsia="zh-CN"/>
        </w:rPr>
      </w:pPr>
      <w:r w:rsidRPr="00242FBB">
        <w:rPr>
          <w:rFonts w:ascii="Arial" w:hAnsi="Arial" w:cs="Arial"/>
          <w:b/>
          <w:bCs/>
          <w:sz w:val="24"/>
        </w:rPr>
        <w:t>Document for:</w:t>
      </w:r>
      <w:r w:rsidRPr="00242FBB">
        <w:rPr>
          <w:rFonts w:ascii="Arial" w:hAnsi="Arial" w:cs="Arial"/>
          <w:b/>
          <w:bCs/>
          <w:sz w:val="24"/>
        </w:rPr>
        <w:tab/>
      </w:r>
      <w:r>
        <w:rPr>
          <w:rFonts w:ascii="Arial" w:hAnsi="Arial" w:cs="Arial"/>
          <w:b/>
          <w:bCs/>
          <w:sz w:val="24"/>
        </w:rPr>
        <w:t>Report</w:t>
      </w:r>
    </w:p>
    <w:bookmarkEnd w:id="0"/>
    <w:p w14:paraId="0E89185F" w14:textId="2DBB1751" w:rsidR="00681090" w:rsidRDefault="00681090"/>
    <w:p w14:paraId="59F2165D" w14:textId="77777777" w:rsidR="00EE7DD4" w:rsidRDefault="00EE7DD4" w:rsidP="00EE7DD4">
      <w:pPr>
        <w:pStyle w:val="Heading1"/>
      </w:pPr>
      <w:r>
        <w:t>Company contacts</w:t>
      </w:r>
    </w:p>
    <w:p w14:paraId="3750E0F3" w14:textId="77777777" w:rsidR="00EE7DD4" w:rsidRDefault="00EE7DD4" w:rsidP="00EE7DD4"/>
    <w:tbl>
      <w:tblPr>
        <w:tblStyle w:val="TableGrid"/>
        <w:tblW w:w="0" w:type="auto"/>
        <w:tblInd w:w="1555" w:type="dxa"/>
        <w:tblLook w:val="04A0" w:firstRow="1" w:lastRow="0" w:firstColumn="1" w:lastColumn="0" w:noHBand="0" w:noVBand="1"/>
      </w:tblPr>
      <w:tblGrid>
        <w:gridCol w:w="2245"/>
        <w:gridCol w:w="2999"/>
      </w:tblGrid>
      <w:tr w:rsidR="00EE7DD4" w14:paraId="6A580642" w14:textId="77777777" w:rsidTr="00EE7DD4">
        <w:tc>
          <w:tcPr>
            <w:tcW w:w="2245" w:type="dxa"/>
            <w:shd w:val="clear" w:color="auto" w:fill="E7E6E6" w:themeFill="background2"/>
          </w:tcPr>
          <w:p w14:paraId="34D2AB16" w14:textId="77777777" w:rsidR="00EE7DD4" w:rsidRDefault="00EE7DD4" w:rsidP="00E47904">
            <w:r>
              <w:t>Company</w:t>
            </w:r>
          </w:p>
        </w:tc>
        <w:tc>
          <w:tcPr>
            <w:tcW w:w="2999" w:type="dxa"/>
            <w:shd w:val="clear" w:color="auto" w:fill="E7E6E6" w:themeFill="background2"/>
          </w:tcPr>
          <w:p w14:paraId="10FA388C" w14:textId="77777777" w:rsidR="00EE7DD4" w:rsidRDefault="00EE7DD4" w:rsidP="00E47904">
            <w:r>
              <w:t>Contact</w:t>
            </w:r>
          </w:p>
        </w:tc>
      </w:tr>
      <w:tr w:rsidR="00EE7DD4" w14:paraId="6C6E3B13" w14:textId="77777777" w:rsidTr="00EE7DD4">
        <w:tc>
          <w:tcPr>
            <w:tcW w:w="2245" w:type="dxa"/>
          </w:tcPr>
          <w:p w14:paraId="0FA49B64" w14:textId="77777777" w:rsidR="00EE7DD4" w:rsidRDefault="00F4246B" w:rsidP="00E47904">
            <w:r>
              <w:t>Qualcomm</w:t>
            </w:r>
            <w:r w:rsidR="00396960">
              <w:t xml:space="preserve"> </w:t>
            </w:r>
          </w:p>
          <w:p w14:paraId="4DF5030B" w14:textId="72A4D957" w:rsidR="00396960" w:rsidRDefault="00396960" w:rsidP="00E47904">
            <w:r>
              <w:t>(Peng Cheng)</w:t>
            </w:r>
          </w:p>
        </w:tc>
        <w:tc>
          <w:tcPr>
            <w:tcW w:w="2999" w:type="dxa"/>
          </w:tcPr>
          <w:p w14:paraId="4B829A82" w14:textId="10CEC7FE" w:rsidR="00EE7DD4" w:rsidRDefault="007E4BEF" w:rsidP="00E47904">
            <w:hyperlink r:id="rId11" w:history="1">
              <w:r w:rsidR="00F4246B" w:rsidRPr="00FC57C3">
                <w:rPr>
                  <w:rStyle w:val="Hyperlink"/>
                </w:rPr>
                <w:t>chengp@qti.qualcomm.com</w:t>
              </w:r>
            </w:hyperlink>
          </w:p>
        </w:tc>
      </w:tr>
      <w:tr w:rsidR="00CE00CD" w14:paraId="2096927D" w14:textId="77777777" w:rsidTr="00EE7DD4">
        <w:tc>
          <w:tcPr>
            <w:tcW w:w="2245" w:type="dxa"/>
          </w:tcPr>
          <w:p w14:paraId="69A5D963" w14:textId="77777777" w:rsidR="00CE00CD" w:rsidRDefault="002F4973" w:rsidP="00E47904">
            <w:pPr>
              <w:rPr>
                <w:lang w:eastAsia="zh-CN"/>
              </w:rPr>
            </w:pPr>
            <w:r>
              <w:rPr>
                <w:lang w:eastAsia="zh-CN"/>
              </w:rPr>
              <w:t>Huawei, HiSilicon</w:t>
            </w:r>
          </w:p>
          <w:p w14:paraId="7B37EC8D" w14:textId="6CB7EA7B" w:rsidR="002F4973" w:rsidRDefault="002F4973" w:rsidP="00E47904">
            <w:pPr>
              <w:rPr>
                <w:lang w:eastAsia="zh-CN"/>
              </w:rPr>
            </w:pPr>
            <w:r>
              <w:rPr>
                <w:lang w:eastAsia="zh-CN"/>
              </w:rPr>
              <w:t>(Jun Chen)</w:t>
            </w:r>
          </w:p>
        </w:tc>
        <w:tc>
          <w:tcPr>
            <w:tcW w:w="2999" w:type="dxa"/>
          </w:tcPr>
          <w:p w14:paraId="2B7AC9A5" w14:textId="4E05E384" w:rsidR="00CE00CD" w:rsidRDefault="002F4973" w:rsidP="00E47904">
            <w:pPr>
              <w:rPr>
                <w:lang w:eastAsia="zh-CN"/>
              </w:rPr>
            </w:pPr>
            <w:r>
              <w:rPr>
                <w:lang w:eastAsia="zh-CN"/>
              </w:rPr>
              <w:t>jun.chen@huawei.com</w:t>
            </w:r>
          </w:p>
        </w:tc>
      </w:tr>
      <w:tr w:rsidR="002F4973" w14:paraId="6AD557BB" w14:textId="77777777" w:rsidTr="00EE7DD4">
        <w:tc>
          <w:tcPr>
            <w:tcW w:w="2245" w:type="dxa"/>
          </w:tcPr>
          <w:p w14:paraId="598FD2DA" w14:textId="62F54A0B" w:rsidR="002F4973" w:rsidRDefault="00151E09" w:rsidP="00E47904">
            <w:r>
              <w:t>Lenovo</w:t>
            </w:r>
          </w:p>
        </w:tc>
        <w:tc>
          <w:tcPr>
            <w:tcW w:w="2999" w:type="dxa"/>
          </w:tcPr>
          <w:p w14:paraId="7D98D2A1" w14:textId="4DDC859C" w:rsidR="002F4973" w:rsidRDefault="00151E09" w:rsidP="00E47904">
            <w:r>
              <w:t>hchoi5@lenovo.com</w:t>
            </w:r>
          </w:p>
        </w:tc>
      </w:tr>
      <w:tr w:rsidR="004120F4" w14:paraId="7815968D" w14:textId="77777777" w:rsidTr="00EE7DD4">
        <w:tc>
          <w:tcPr>
            <w:tcW w:w="2245" w:type="dxa"/>
          </w:tcPr>
          <w:p w14:paraId="1A55B639" w14:textId="77777777" w:rsidR="004120F4" w:rsidRDefault="004120F4" w:rsidP="004120F4">
            <w:pPr>
              <w:rPr>
                <w:lang w:eastAsia="zh-CN"/>
              </w:rPr>
            </w:pPr>
            <w:r>
              <w:rPr>
                <w:rFonts w:hint="eastAsia"/>
                <w:lang w:eastAsia="zh-CN"/>
              </w:rPr>
              <w:t>O</w:t>
            </w:r>
            <w:r>
              <w:rPr>
                <w:lang w:eastAsia="zh-CN"/>
              </w:rPr>
              <w:t>PPO</w:t>
            </w:r>
          </w:p>
          <w:p w14:paraId="7DBA0968" w14:textId="653C75A8" w:rsidR="004120F4" w:rsidRDefault="004120F4" w:rsidP="004120F4">
            <w:r>
              <w:rPr>
                <w:rFonts w:hint="eastAsia"/>
                <w:lang w:eastAsia="zh-CN"/>
              </w:rPr>
              <w:t>(</w:t>
            </w:r>
            <w:r>
              <w:rPr>
                <w:lang w:eastAsia="zh-CN"/>
              </w:rPr>
              <w:t>Zhe Fu)</w:t>
            </w:r>
          </w:p>
        </w:tc>
        <w:tc>
          <w:tcPr>
            <w:tcW w:w="2999" w:type="dxa"/>
          </w:tcPr>
          <w:p w14:paraId="6507D224" w14:textId="5B7A9CC6" w:rsidR="004120F4" w:rsidRDefault="004120F4" w:rsidP="004120F4">
            <w:r>
              <w:rPr>
                <w:rFonts w:hint="eastAsia"/>
                <w:lang w:eastAsia="zh-CN"/>
              </w:rPr>
              <w:t>f</w:t>
            </w:r>
            <w:r>
              <w:rPr>
                <w:lang w:eastAsia="zh-CN"/>
              </w:rPr>
              <w:t>uzhe@OPPO.com</w:t>
            </w:r>
          </w:p>
        </w:tc>
      </w:tr>
      <w:tr w:rsidR="008E7C64" w14:paraId="7B8C456C" w14:textId="77777777" w:rsidTr="00EE7DD4">
        <w:tc>
          <w:tcPr>
            <w:tcW w:w="2245" w:type="dxa"/>
          </w:tcPr>
          <w:p w14:paraId="3782852B" w14:textId="0B262117" w:rsidR="008E7C64" w:rsidRDefault="008E7C64" w:rsidP="008E7C64">
            <w:r>
              <w:t>BT (Salva Diaz)</w:t>
            </w:r>
          </w:p>
        </w:tc>
        <w:tc>
          <w:tcPr>
            <w:tcW w:w="2999" w:type="dxa"/>
          </w:tcPr>
          <w:p w14:paraId="253BA095" w14:textId="50D02408" w:rsidR="008E7C64" w:rsidRDefault="008E7C64" w:rsidP="008E7C64">
            <w:r>
              <w:t>salva.diazsendra@bt.com</w:t>
            </w:r>
          </w:p>
        </w:tc>
      </w:tr>
      <w:tr w:rsidR="004120F4" w14:paraId="00887845" w14:textId="77777777" w:rsidTr="00EE7DD4">
        <w:tc>
          <w:tcPr>
            <w:tcW w:w="2245" w:type="dxa"/>
          </w:tcPr>
          <w:p w14:paraId="4840CA54" w14:textId="77777777" w:rsidR="004120F4" w:rsidRDefault="004120F4" w:rsidP="004120F4"/>
        </w:tc>
        <w:tc>
          <w:tcPr>
            <w:tcW w:w="2999" w:type="dxa"/>
          </w:tcPr>
          <w:p w14:paraId="789ED619" w14:textId="77777777" w:rsidR="004120F4" w:rsidRDefault="004120F4" w:rsidP="004120F4"/>
        </w:tc>
      </w:tr>
      <w:tr w:rsidR="004120F4" w14:paraId="74CC8908" w14:textId="77777777" w:rsidTr="00EE7DD4">
        <w:tc>
          <w:tcPr>
            <w:tcW w:w="2245" w:type="dxa"/>
          </w:tcPr>
          <w:p w14:paraId="4CEAC3F1" w14:textId="77777777" w:rsidR="004120F4" w:rsidRDefault="004120F4" w:rsidP="004120F4"/>
        </w:tc>
        <w:tc>
          <w:tcPr>
            <w:tcW w:w="2999" w:type="dxa"/>
          </w:tcPr>
          <w:p w14:paraId="656BD4B8" w14:textId="77777777" w:rsidR="004120F4" w:rsidRDefault="004120F4" w:rsidP="004120F4"/>
        </w:tc>
      </w:tr>
      <w:tr w:rsidR="004120F4" w14:paraId="1477CB8F" w14:textId="77777777" w:rsidTr="00EE7DD4">
        <w:tc>
          <w:tcPr>
            <w:tcW w:w="2245" w:type="dxa"/>
          </w:tcPr>
          <w:p w14:paraId="1A55D8CA" w14:textId="77777777" w:rsidR="004120F4" w:rsidRDefault="004120F4" w:rsidP="004120F4"/>
        </w:tc>
        <w:tc>
          <w:tcPr>
            <w:tcW w:w="2999" w:type="dxa"/>
          </w:tcPr>
          <w:p w14:paraId="6A6A8B88" w14:textId="77777777" w:rsidR="004120F4" w:rsidRDefault="004120F4" w:rsidP="004120F4"/>
        </w:tc>
      </w:tr>
    </w:tbl>
    <w:p w14:paraId="5BDD3D8A" w14:textId="77777777" w:rsidR="00EE7DD4" w:rsidRPr="000506E2" w:rsidRDefault="00EE7DD4" w:rsidP="00EE7DD4"/>
    <w:p w14:paraId="7D7A5A96" w14:textId="77777777" w:rsidR="00EE7DD4" w:rsidRDefault="00EE7DD4"/>
    <w:p w14:paraId="088C5D6C" w14:textId="0ACBEE5B" w:rsidR="00560CD6" w:rsidRDefault="00560CD6" w:rsidP="00560CD6">
      <w:pPr>
        <w:pStyle w:val="Heading1"/>
      </w:pPr>
      <w:r>
        <w:t>Introduction</w:t>
      </w:r>
    </w:p>
    <w:p w14:paraId="01E6AD4A" w14:textId="6E7EE074" w:rsidR="00E9274B" w:rsidRDefault="00E9274B">
      <w:r>
        <w:t xml:space="preserve">The following objectives for the email discussion </w:t>
      </w:r>
      <w:r w:rsidRPr="00E9274B">
        <w:t>[AT113b-e][251][NR] Slice-specific cell reselection</w:t>
      </w:r>
      <w:r>
        <w:t xml:space="preserve"> was provided by the chair:</w:t>
      </w:r>
    </w:p>
    <w:p w14:paraId="7FDC9F8E" w14:textId="77777777" w:rsidR="00AA7C85" w:rsidRPr="008F12E8" w:rsidRDefault="00AA7C85" w:rsidP="00AA7C85">
      <w:pPr>
        <w:pStyle w:val="EmailDiscussion2"/>
        <w:ind w:left="1619" w:firstLine="0"/>
        <w:rPr>
          <w:u w:val="single"/>
        </w:rPr>
      </w:pPr>
      <w:r w:rsidRPr="008F12E8">
        <w:rPr>
          <w:u w:val="single"/>
        </w:rPr>
        <w:t xml:space="preserve">Scope: </w:t>
      </w:r>
    </w:p>
    <w:p w14:paraId="4DE21192" w14:textId="77777777" w:rsidR="00AA7C85" w:rsidRDefault="00AA7C85" w:rsidP="00AA7C85">
      <w:pPr>
        <w:pStyle w:val="EmailDiscussion2"/>
        <w:numPr>
          <w:ilvl w:val="2"/>
          <w:numId w:val="3"/>
        </w:numPr>
        <w:ind w:left="1980"/>
      </w:pPr>
      <w:r>
        <w:t xml:space="preserve">Summarize main open issues based on contributions and online agreements. </w:t>
      </w:r>
    </w:p>
    <w:p w14:paraId="74C8DD63" w14:textId="77777777" w:rsidR="00AA7C85" w:rsidRDefault="00AA7C85" w:rsidP="00AA7C85">
      <w:pPr>
        <w:pStyle w:val="EmailDiscussion2"/>
        <w:numPr>
          <w:ilvl w:val="2"/>
          <w:numId w:val="3"/>
        </w:numPr>
        <w:ind w:left="1980"/>
      </w:pPr>
      <w:r>
        <w:t>Highlight if there are topics that clearly require online discussion.</w:t>
      </w:r>
    </w:p>
    <w:p w14:paraId="58E20684" w14:textId="77777777" w:rsidR="00AA7C85" w:rsidRPr="008F12E8" w:rsidRDefault="00AA7C85" w:rsidP="00AA7C85">
      <w:pPr>
        <w:pStyle w:val="EmailDiscussion2"/>
        <w:numPr>
          <w:ilvl w:val="2"/>
          <w:numId w:val="3"/>
        </w:numPr>
        <w:ind w:left="1980"/>
      </w:pPr>
      <w:r>
        <w:t xml:space="preserve">Identify topics that might benefit from email discussions. </w:t>
      </w:r>
    </w:p>
    <w:p w14:paraId="7220D0FD" w14:textId="77777777" w:rsidR="00AA7C85" w:rsidRPr="008F12E8" w:rsidRDefault="00AA7C85" w:rsidP="00AA7C85">
      <w:pPr>
        <w:pStyle w:val="EmailDiscussion2"/>
        <w:rPr>
          <w:u w:val="single"/>
        </w:rPr>
      </w:pPr>
      <w:r w:rsidRPr="008F12E8">
        <w:tab/>
      </w:r>
      <w:r w:rsidRPr="008F12E8">
        <w:rPr>
          <w:u w:val="single"/>
        </w:rPr>
        <w:t xml:space="preserve">Intended outcome: </w:t>
      </w:r>
    </w:p>
    <w:p w14:paraId="6FFE6E59" w14:textId="77777777" w:rsidR="00AA7C85" w:rsidRPr="008F12E8" w:rsidRDefault="00AA7C85" w:rsidP="00AA7C85">
      <w:pPr>
        <w:pStyle w:val="EmailDiscussion2"/>
        <w:numPr>
          <w:ilvl w:val="2"/>
          <w:numId w:val="3"/>
        </w:numPr>
        <w:ind w:left="1980"/>
      </w:pPr>
      <w:r w:rsidRPr="008F12E8">
        <w:t xml:space="preserve">Discussion summary in </w:t>
      </w:r>
      <w:hyperlink r:id="rId12" w:history="1">
        <w:r>
          <w:rPr>
            <w:rStyle w:val="Hyperlink"/>
          </w:rPr>
          <w:t>R2-2104321</w:t>
        </w:r>
      </w:hyperlink>
      <w:r w:rsidRPr="008F12E8">
        <w:t xml:space="preserve"> (by email rapporteur)</w:t>
      </w:r>
    </w:p>
    <w:p w14:paraId="0EDC30AA" w14:textId="77777777" w:rsidR="00AA7C85" w:rsidRPr="008F12E8" w:rsidRDefault="00AA7C85" w:rsidP="00AA7C85">
      <w:pPr>
        <w:pStyle w:val="EmailDiscussion2"/>
        <w:rPr>
          <w:u w:val="single"/>
        </w:rPr>
      </w:pPr>
      <w:r w:rsidRPr="008F12E8">
        <w:tab/>
      </w:r>
      <w:r w:rsidRPr="008F12E8">
        <w:rPr>
          <w:u w:val="single"/>
        </w:rPr>
        <w:t xml:space="preserve">Deadline for providing comments and for rapporteur inputs:  </w:t>
      </w:r>
    </w:p>
    <w:p w14:paraId="3043A5A0" w14:textId="77777777" w:rsidR="00AA7C85" w:rsidRPr="008F12E8" w:rsidRDefault="00AA7C85" w:rsidP="00AA7C85">
      <w:pPr>
        <w:pStyle w:val="EmailDiscussion2"/>
        <w:numPr>
          <w:ilvl w:val="2"/>
          <w:numId w:val="3"/>
        </w:numPr>
        <w:ind w:left="1980"/>
      </w:pPr>
      <w:r w:rsidRPr="008F12E8">
        <w:rPr>
          <w:color w:val="000000" w:themeColor="text1"/>
        </w:rPr>
        <w:t>Initial deadline (for companies' feedback):  1</w:t>
      </w:r>
      <w:r w:rsidRPr="008F12E8">
        <w:rPr>
          <w:color w:val="000000" w:themeColor="text1"/>
          <w:vertAlign w:val="superscript"/>
        </w:rPr>
        <w:t>st</w:t>
      </w:r>
      <w:r w:rsidRPr="008F12E8">
        <w:rPr>
          <w:color w:val="000000" w:themeColor="text1"/>
        </w:rPr>
        <w:t xml:space="preserve"> week </w:t>
      </w:r>
      <w:r>
        <w:rPr>
          <w:color w:val="000000" w:themeColor="text1"/>
        </w:rPr>
        <w:t>Fri</w:t>
      </w:r>
      <w:r w:rsidRPr="008F12E8">
        <w:rPr>
          <w:color w:val="000000" w:themeColor="text1"/>
        </w:rPr>
        <w:t xml:space="preserve">, UTC </w:t>
      </w:r>
      <w:r>
        <w:rPr>
          <w:color w:val="000000" w:themeColor="text1"/>
        </w:rPr>
        <w:t>0900</w:t>
      </w:r>
    </w:p>
    <w:p w14:paraId="2E35C9FC" w14:textId="77777777" w:rsidR="00AA7C85" w:rsidRPr="008F12E8" w:rsidRDefault="00AA7C85" w:rsidP="00AA7C85">
      <w:pPr>
        <w:pStyle w:val="EmailDiscussion2"/>
        <w:numPr>
          <w:ilvl w:val="2"/>
          <w:numId w:val="3"/>
        </w:numPr>
        <w:ind w:left="1980"/>
      </w:pPr>
      <w:r w:rsidRPr="008F12E8">
        <w:rPr>
          <w:color w:val="000000" w:themeColor="text1"/>
        </w:rPr>
        <w:t xml:space="preserve">Initial deadline (for rapporteur's summary):  </w:t>
      </w:r>
      <w:r>
        <w:rPr>
          <w:color w:val="000000" w:themeColor="text1"/>
        </w:rPr>
        <w:t>2</w:t>
      </w:r>
      <w:r w:rsidRPr="005752B5">
        <w:rPr>
          <w:color w:val="000000" w:themeColor="text1"/>
          <w:vertAlign w:val="superscript"/>
        </w:rPr>
        <w:t>nd</w:t>
      </w:r>
      <w:r>
        <w:rPr>
          <w:color w:val="000000" w:themeColor="text1"/>
        </w:rPr>
        <w:t xml:space="preserve"> week Mon, UTC 1200</w:t>
      </w:r>
    </w:p>
    <w:p w14:paraId="1475ADBE" w14:textId="77777777" w:rsidR="00AA7C85" w:rsidRDefault="00AA7C85"/>
    <w:p w14:paraId="66F1DDAF" w14:textId="1022C1CA" w:rsidR="00560CD6" w:rsidRDefault="00560CD6" w:rsidP="00560CD6">
      <w:pPr>
        <w:pStyle w:val="Heading1"/>
      </w:pPr>
      <w:r>
        <w:t>Discussion</w:t>
      </w:r>
    </w:p>
    <w:p w14:paraId="4CF5BBD9" w14:textId="77777777" w:rsidR="00560CD6" w:rsidRDefault="00560CD6" w:rsidP="00560CD6">
      <w:pPr>
        <w:pStyle w:val="Doc-text2"/>
        <w:ind w:left="0" w:firstLine="0"/>
      </w:pPr>
    </w:p>
    <w:p w14:paraId="0A345C83" w14:textId="3A66A657" w:rsidR="00560CD6" w:rsidRDefault="00560CD6" w:rsidP="002E485E">
      <w:pPr>
        <w:pStyle w:val="Heading2"/>
      </w:pPr>
      <w:r>
        <w:lastRenderedPageBreak/>
        <w:t>Deployment scenario</w:t>
      </w:r>
    </w:p>
    <w:p w14:paraId="0F083C8A" w14:textId="3F9D153C" w:rsidR="003E39E6" w:rsidRDefault="003E39E6" w:rsidP="003E39E6">
      <w:r>
        <w:t xml:space="preserve">One company proposed to focus on deployment scenario </w:t>
      </w:r>
      <w:r w:rsidR="009F1B9B">
        <w:t>1 and 2</w:t>
      </w:r>
      <w:r w:rsidR="005B7B25">
        <w:t xml:space="preserve"> [1]</w:t>
      </w:r>
      <w:r w:rsidR="009F1B9B">
        <w:t xml:space="preserve">.  </w:t>
      </w:r>
      <w:r w:rsidR="00967738">
        <w:t xml:space="preserve"> The deployment scenario will impact the solution details about the </w:t>
      </w:r>
      <w:r w:rsidR="0070584F">
        <w:t xml:space="preserve">prioritisation for </w:t>
      </w:r>
      <w:r w:rsidR="00060C77">
        <w:t>slice specif</w:t>
      </w:r>
      <w:r w:rsidR="0070584F">
        <w:t>ic cell reselection</w:t>
      </w:r>
      <w:r w:rsidR="00967738">
        <w:t xml:space="preserve"> </w:t>
      </w:r>
      <w:r w:rsidR="008E796A">
        <w:t xml:space="preserve">discussed in Section </w:t>
      </w:r>
      <w:r w:rsidR="008E796A">
        <w:fldChar w:fldCharType="begin"/>
      </w:r>
      <w:r w:rsidR="008E796A">
        <w:instrText xml:space="preserve"> REF _Ref69052229 \r \h </w:instrText>
      </w:r>
      <w:r w:rsidR="008E796A">
        <w:fldChar w:fldCharType="separate"/>
      </w:r>
      <w:r w:rsidR="008E796A">
        <w:t>2.3</w:t>
      </w:r>
      <w:r w:rsidR="008E796A">
        <w:fldChar w:fldCharType="end"/>
      </w:r>
      <w:r w:rsidR="008E796A">
        <w:t xml:space="preserve">.  </w:t>
      </w:r>
      <w:r w:rsidR="00A3070C">
        <w:t xml:space="preserve">The RAN2 agreement on homogeneous deployment should also be considered on top of the scenarios.  </w:t>
      </w:r>
      <w:r w:rsidR="00A9436D">
        <w:t>D</w:t>
      </w:r>
      <w:r w:rsidR="008E796A">
        <w:t xml:space="preserve">eployment scenario </w:t>
      </w:r>
      <w:r w:rsidR="00A9436D">
        <w:t xml:space="preserve">could be considered as </w:t>
      </w:r>
      <w:r w:rsidR="008E796A">
        <w:t>part of the solution details</w:t>
      </w:r>
      <w:r w:rsidR="00510C37">
        <w:t xml:space="preserve">; for example </w:t>
      </w:r>
      <w:r w:rsidR="007A290C">
        <w:t xml:space="preserve">if a </w:t>
      </w:r>
      <w:r w:rsidR="00510C37">
        <w:t xml:space="preserve">scenarios </w:t>
      </w:r>
      <w:r w:rsidR="007A290C">
        <w:t xml:space="preserve">is not </w:t>
      </w:r>
      <w:r w:rsidR="00510C37">
        <w:t>covered by the solution.</w:t>
      </w:r>
    </w:p>
    <w:p w14:paraId="10076B46" w14:textId="08C4F1B8" w:rsidR="00560CD6" w:rsidRDefault="00DA6BC1" w:rsidP="002E485E">
      <w:pPr>
        <w:pStyle w:val="Heading2"/>
      </w:pPr>
      <w:r>
        <w:t>W</w:t>
      </w:r>
      <w:r w:rsidR="00560CD6">
        <w:t xml:space="preserve">hether </w:t>
      </w:r>
      <w:r w:rsidR="00035309" w:rsidRPr="00035309">
        <w:t>slice specific cell reselection</w:t>
      </w:r>
      <w:r w:rsidR="00035309">
        <w:t xml:space="preserve"> </w:t>
      </w:r>
      <w:r w:rsidR="007F42DA">
        <w:t xml:space="preserve">happens at the time </w:t>
      </w:r>
      <w:r w:rsidR="00560CD6">
        <w:t>MO</w:t>
      </w:r>
      <w:r>
        <w:t xml:space="preserve"> </w:t>
      </w:r>
    </w:p>
    <w:p w14:paraId="42837EFC" w14:textId="02F3642B" w:rsidR="000763AB" w:rsidRDefault="005F29AD" w:rsidP="005F29AD">
      <w:r>
        <w:t xml:space="preserve">Some companies discussed clarifying/updating the definition of intended slice.  There are different definitions of intended slice depending on the context.  </w:t>
      </w:r>
      <w:r w:rsidR="00AA3538">
        <w:t xml:space="preserve">The definition </w:t>
      </w:r>
      <w:r w:rsidR="000763AB">
        <w:t>could be</w:t>
      </w:r>
      <w:r w:rsidR="00AA3538">
        <w:t xml:space="preserve"> relevant </w:t>
      </w:r>
      <w:r w:rsidR="000763AB">
        <w:t xml:space="preserve">if </w:t>
      </w:r>
      <w:r w:rsidR="00AA3538">
        <w:t xml:space="preserve">it </w:t>
      </w:r>
      <w:r w:rsidR="000763AB">
        <w:t xml:space="preserve">is </w:t>
      </w:r>
      <w:r w:rsidR="00AA3538">
        <w:t>used to define the prioritisation mechanism</w:t>
      </w:r>
      <w:r w:rsidR="00035309">
        <w:t xml:space="preserve"> for </w:t>
      </w:r>
      <w:r w:rsidR="00035309" w:rsidRPr="00035309">
        <w:t>slice specific cell reselection</w:t>
      </w:r>
      <w:r w:rsidR="00AA3538">
        <w:t>.</w:t>
      </w:r>
      <w:r w:rsidR="00C1387F">
        <w:t xml:space="preserve">  I</w:t>
      </w:r>
      <w:r w:rsidR="00C1387F" w:rsidRPr="00C1387F">
        <w:t xml:space="preserve">f </w:t>
      </w:r>
      <w:r w:rsidR="00C1387F">
        <w:t xml:space="preserve">cell reselection should be considered at the time of </w:t>
      </w:r>
      <w:r w:rsidR="00C1387F" w:rsidRPr="00C1387F">
        <w:t>MO</w:t>
      </w:r>
      <w:r w:rsidR="00C1387F">
        <w:t>, MO</w:t>
      </w:r>
      <w:r w:rsidR="00C1387F" w:rsidRPr="00C1387F">
        <w:t xml:space="preserve"> </w:t>
      </w:r>
      <w:r w:rsidR="005E6856">
        <w:t>c</w:t>
      </w:r>
      <w:r w:rsidR="00C1387F" w:rsidRPr="00C1387F">
        <w:t xml:space="preserve">ould </w:t>
      </w:r>
      <w:r w:rsidR="00C1387F">
        <w:t xml:space="preserve">also </w:t>
      </w:r>
      <w:r w:rsidR="00C1387F" w:rsidRPr="00C1387F">
        <w:t>be considered in the definition of intended slice for cell reselection</w:t>
      </w:r>
    </w:p>
    <w:p w14:paraId="1F85A0E2" w14:textId="6BE2589A" w:rsidR="005F29AD" w:rsidRDefault="00E61219" w:rsidP="005F29AD">
      <w:r>
        <w:t xml:space="preserve">While some </w:t>
      </w:r>
      <w:r w:rsidR="00AB1699">
        <w:t xml:space="preserve">companies </w:t>
      </w:r>
      <w:r w:rsidR="00476B84">
        <w:t xml:space="preserve">[5, 10] </w:t>
      </w:r>
      <w:r>
        <w:t>also considered the intended slice for MO for purpose of cell reselection</w:t>
      </w:r>
      <w:r w:rsidR="00AA3538">
        <w:t xml:space="preserve"> (i.e., UE does </w:t>
      </w:r>
      <w:r w:rsidR="000A41F2">
        <w:t xml:space="preserve">reselection </w:t>
      </w:r>
      <w:r w:rsidR="00AA3538">
        <w:t>at the time of MO)</w:t>
      </w:r>
      <w:r>
        <w:t xml:space="preserve">, </w:t>
      </w:r>
      <w:r w:rsidR="00C405AE">
        <w:t xml:space="preserve">other </w:t>
      </w:r>
      <w:r w:rsidR="005F29AD">
        <w:t>companies</w:t>
      </w:r>
      <w:r w:rsidR="00180FB4" w:rsidDel="00180FB4">
        <w:t xml:space="preserve"> </w:t>
      </w:r>
      <w:r w:rsidR="005F29AD">
        <w:t xml:space="preserve">seems to be </w:t>
      </w:r>
      <w:r w:rsidR="003D79EE">
        <w:t>relating</w:t>
      </w:r>
      <w:r w:rsidR="005F29AD">
        <w:t xml:space="preserve"> the intended slice for purpose of cell reselection </w:t>
      </w:r>
      <w:r w:rsidR="003D79EE">
        <w:t xml:space="preserve">with IDLE and/or INACTIVE.  </w:t>
      </w:r>
      <w:r w:rsidR="00B05EC6">
        <w:t xml:space="preserve">This issue could also be related to homogeneous deployments [4].  </w:t>
      </w:r>
      <w:r w:rsidR="00E43394">
        <w:t xml:space="preserve">Online discussion was not able to </w:t>
      </w:r>
      <w:r w:rsidR="009D5677">
        <w:t xml:space="preserve">conclude on this.  </w:t>
      </w:r>
      <w:r w:rsidR="00BF350E">
        <w:t xml:space="preserve"> </w:t>
      </w:r>
    </w:p>
    <w:p w14:paraId="0A6520AA" w14:textId="20AE557D" w:rsidR="00510C37" w:rsidRPr="00510C37" w:rsidRDefault="008D586A" w:rsidP="002E485E">
      <w:pPr>
        <w:pStyle w:val="Obs-prop"/>
      </w:pPr>
      <w:r>
        <w:t>Question</w:t>
      </w:r>
      <w:r w:rsidR="006C5507">
        <w:t xml:space="preserve"> #</w:t>
      </w:r>
      <w:r w:rsidR="00645F9E">
        <w:t>1</w:t>
      </w:r>
      <w:r w:rsidR="007F42DA">
        <w:t xml:space="preserve">: </w:t>
      </w:r>
      <w:r w:rsidR="00AE4D4F">
        <w:t xml:space="preserve">Please provide any initial </w:t>
      </w:r>
      <w:r w:rsidR="00D74056">
        <w:t xml:space="preserve">views on whether </w:t>
      </w:r>
      <w:r w:rsidR="00C2785E">
        <w:t xml:space="preserve">to support </w:t>
      </w:r>
      <w:r w:rsidR="00B2641D">
        <w:t xml:space="preserve">slice </w:t>
      </w:r>
      <w:r w:rsidR="00153C92">
        <w:t xml:space="preserve">based </w:t>
      </w:r>
      <w:r w:rsidR="00D74056">
        <w:t>cell reselection</w:t>
      </w:r>
      <w:r w:rsidR="00B2641D">
        <w:t xml:space="preserve"> at the time of MO</w:t>
      </w:r>
      <w:r w:rsidR="005816C0">
        <w:t>?</w:t>
      </w:r>
      <w:r>
        <w:t xml:space="preserve"> </w:t>
      </w:r>
    </w:p>
    <w:tbl>
      <w:tblPr>
        <w:tblStyle w:val="TableGrid"/>
        <w:tblW w:w="8642" w:type="dxa"/>
        <w:tblLook w:val="04A0" w:firstRow="1" w:lastRow="0" w:firstColumn="1" w:lastColumn="0" w:noHBand="0" w:noVBand="1"/>
      </w:tblPr>
      <w:tblGrid>
        <w:gridCol w:w="1437"/>
        <w:gridCol w:w="994"/>
        <w:gridCol w:w="6211"/>
      </w:tblGrid>
      <w:tr w:rsidR="00645F9E" w14:paraId="72FD16B2" w14:textId="77777777" w:rsidTr="002E485E">
        <w:tc>
          <w:tcPr>
            <w:tcW w:w="1437" w:type="dxa"/>
            <w:shd w:val="clear" w:color="auto" w:fill="E7E6E6" w:themeFill="background2"/>
          </w:tcPr>
          <w:p w14:paraId="78CC4719" w14:textId="77777777" w:rsidR="00645F9E" w:rsidRDefault="00645F9E" w:rsidP="00512B61">
            <w:r>
              <w:t>Company Name</w:t>
            </w:r>
          </w:p>
        </w:tc>
        <w:tc>
          <w:tcPr>
            <w:tcW w:w="994" w:type="dxa"/>
            <w:shd w:val="clear" w:color="auto" w:fill="E7E6E6" w:themeFill="background2"/>
          </w:tcPr>
          <w:p w14:paraId="4FD07A2D" w14:textId="77777777" w:rsidR="00645F9E" w:rsidRDefault="00645F9E" w:rsidP="00512B61">
            <w:r>
              <w:t>Yes/No</w:t>
            </w:r>
          </w:p>
        </w:tc>
        <w:tc>
          <w:tcPr>
            <w:tcW w:w="6211" w:type="dxa"/>
            <w:shd w:val="clear" w:color="auto" w:fill="E7E6E6" w:themeFill="background2"/>
          </w:tcPr>
          <w:p w14:paraId="0BEBE000" w14:textId="1353001E" w:rsidR="00645F9E" w:rsidRDefault="00645F9E" w:rsidP="00512B61">
            <w:r>
              <w:t>Comments</w:t>
            </w:r>
          </w:p>
        </w:tc>
      </w:tr>
      <w:tr w:rsidR="00645F9E" w14:paraId="7B54C1ED" w14:textId="77777777" w:rsidTr="002E485E">
        <w:tc>
          <w:tcPr>
            <w:tcW w:w="1437" w:type="dxa"/>
          </w:tcPr>
          <w:p w14:paraId="725C9B6E" w14:textId="4F54434E" w:rsidR="00645F9E" w:rsidRDefault="003553E7" w:rsidP="00512B61">
            <w:r>
              <w:t>Qualcomm</w:t>
            </w:r>
          </w:p>
        </w:tc>
        <w:tc>
          <w:tcPr>
            <w:tcW w:w="994" w:type="dxa"/>
          </w:tcPr>
          <w:p w14:paraId="65C3B309" w14:textId="1369C967" w:rsidR="00645F9E" w:rsidRDefault="003553E7" w:rsidP="00512B61">
            <w:r>
              <w:t>No</w:t>
            </w:r>
          </w:p>
        </w:tc>
        <w:tc>
          <w:tcPr>
            <w:tcW w:w="6211" w:type="dxa"/>
          </w:tcPr>
          <w:p w14:paraId="2E44CFC2" w14:textId="77777777" w:rsidR="0041698A" w:rsidRDefault="003553E7" w:rsidP="00512B61">
            <w:r>
              <w:t>For the definition concluded in SI phase</w:t>
            </w:r>
            <w:r w:rsidR="0041698A">
              <w:t>:</w:t>
            </w:r>
            <w:r>
              <w:t xml:space="preserve"> </w:t>
            </w:r>
          </w:p>
          <w:p w14:paraId="564A0490" w14:textId="77777777" w:rsidR="00E25C1D" w:rsidRPr="00E25C1D" w:rsidRDefault="00E25C1D" w:rsidP="00E25C1D">
            <w:pPr>
              <w:pStyle w:val="B1"/>
              <w:ind w:leftChars="232" w:left="794"/>
              <w:rPr>
                <w:i/>
                <w:iCs/>
                <w:lang w:eastAsia="zh-CN"/>
              </w:rPr>
            </w:pPr>
            <w:r w:rsidRPr="00E25C1D">
              <w:rPr>
                <w:i/>
                <w:iCs/>
                <w:lang w:eastAsia="zh-CN"/>
              </w:rPr>
              <w:t>-</w:t>
            </w:r>
            <w:r w:rsidRPr="00E25C1D">
              <w:rPr>
                <w:i/>
                <w:iCs/>
                <w:lang w:eastAsia="zh-CN"/>
              </w:rPr>
              <w:tab/>
            </w:r>
            <w:r w:rsidRPr="00E25C1D">
              <w:rPr>
                <w:i/>
                <w:iCs/>
                <w:highlight w:val="yellow"/>
                <w:lang w:eastAsia="zh-CN"/>
              </w:rPr>
              <w:t>In case of cell selection and reselection</w:t>
            </w:r>
            <w:r w:rsidRPr="00E25C1D">
              <w:rPr>
                <w:i/>
                <w:iCs/>
                <w:lang w:eastAsia="zh-CN"/>
              </w:rPr>
              <w:t>, the intended slice means the allowed or requested S-NSSAI(s).</w:t>
            </w:r>
          </w:p>
          <w:p w14:paraId="709DE047"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the initial registration, and requesting new S-NSSAI(s): intended slices = Requested S-NSSAI(s)</w:t>
            </w:r>
          </w:p>
          <w:p w14:paraId="73B1E712" w14:textId="77777777" w:rsidR="00E25C1D" w:rsidRPr="00E25C1D" w:rsidRDefault="00E25C1D" w:rsidP="00E25C1D">
            <w:pPr>
              <w:pStyle w:val="B2"/>
              <w:ind w:leftChars="643" w:left="1699"/>
              <w:rPr>
                <w:i/>
                <w:iCs/>
                <w:lang w:eastAsia="zh-CN"/>
              </w:rPr>
            </w:pPr>
            <w:r w:rsidRPr="00E25C1D">
              <w:rPr>
                <w:i/>
                <w:iCs/>
                <w:lang w:eastAsia="zh-CN"/>
              </w:rPr>
              <w:t>-</w:t>
            </w:r>
            <w:r w:rsidRPr="00E25C1D">
              <w:rPr>
                <w:i/>
                <w:iCs/>
                <w:lang w:eastAsia="zh-CN"/>
              </w:rPr>
              <w:tab/>
              <w:t>For idle-mode mobility: intended slices = allowed S-NSSAI(s)</w:t>
            </w:r>
          </w:p>
          <w:p w14:paraId="42244FE5" w14:textId="21D0C2B5" w:rsidR="0041698A" w:rsidRPr="00E25C1D" w:rsidRDefault="00E25C1D" w:rsidP="00E25C1D">
            <w:pPr>
              <w:pStyle w:val="B1"/>
              <w:ind w:leftChars="232" w:left="794"/>
              <w:rPr>
                <w:i/>
                <w:iCs/>
                <w:lang w:eastAsia="zh-CN"/>
              </w:rPr>
            </w:pPr>
            <w:r w:rsidRPr="00E25C1D">
              <w:rPr>
                <w:i/>
                <w:iCs/>
                <w:lang w:eastAsia="zh-CN"/>
              </w:rPr>
              <w:t>-</w:t>
            </w:r>
            <w:r w:rsidRPr="00E25C1D">
              <w:rPr>
                <w:i/>
                <w:iCs/>
                <w:lang w:eastAsia="zh-CN"/>
              </w:rPr>
              <w:tab/>
              <w:t>In case of MO traffic, the intended slice means the S-NSSAI associated with MO traffic based on indication from NAS to AS. For MO service, UE is aware of the intended slice.</w:t>
            </w:r>
          </w:p>
          <w:p w14:paraId="4471C27D" w14:textId="77777777" w:rsidR="00477E55" w:rsidRDefault="00E25C1D" w:rsidP="00512B61">
            <w:r>
              <w:t>O</w:t>
            </w:r>
            <w:r w:rsidR="003553E7">
              <w:t xml:space="preserve">ur understanding is that </w:t>
            </w:r>
            <w:r>
              <w:t>only the 1</w:t>
            </w:r>
            <w:r w:rsidRPr="00E25C1D">
              <w:rPr>
                <w:vertAlign w:val="superscript"/>
              </w:rPr>
              <w:t>st</w:t>
            </w:r>
            <w:r>
              <w:t xml:space="preserve"> part is for slice-based cell reselection as the </w:t>
            </w:r>
            <w:r w:rsidRPr="00E25C1D">
              <w:rPr>
                <w:highlight w:val="yellow"/>
              </w:rPr>
              <w:t>highlighted part</w:t>
            </w:r>
            <w:r>
              <w:t xml:space="preserve"> indicated. </w:t>
            </w:r>
            <w:r w:rsidR="00B6622F">
              <w:t>For 2</w:t>
            </w:r>
            <w:r w:rsidR="00B6622F" w:rsidRPr="00B6622F">
              <w:rPr>
                <w:vertAlign w:val="superscript"/>
              </w:rPr>
              <w:t>nd</w:t>
            </w:r>
            <w:r w:rsidR="00B6622F">
              <w:t xml:space="preserve"> part on MO traffic, we think it is only applied to slice-based RACH. </w:t>
            </w:r>
          </w:p>
          <w:p w14:paraId="1F0D66D8" w14:textId="77777777" w:rsidR="00477E55" w:rsidRDefault="00477E55" w:rsidP="00512B61"/>
          <w:p w14:paraId="1FB845A6" w14:textId="09B9142B" w:rsidR="00645F9E" w:rsidRDefault="00477E55" w:rsidP="00512B61">
            <w:r>
              <w:t xml:space="preserve">We suggest not to confuse these two parts. </w:t>
            </w:r>
            <w:r w:rsidR="00450C70">
              <w:t>We don’t think</w:t>
            </w:r>
            <w:r>
              <w:t xml:space="preserve"> RAN2</w:t>
            </w:r>
            <w:r w:rsidR="00450C70">
              <w:t xml:space="preserve"> </w:t>
            </w:r>
            <w:r>
              <w:t>have the concept of service triggered cell reselection</w:t>
            </w:r>
            <w:r w:rsidR="00521F53">
              <w:t>. It implies camping cell can’t support UE’s arriving slice so that cell reselection has to be triggered</w:t>
            </w:r>
            <w:r w:rsidR="00450C70">
              <w:t>.</w:t>
            </w:r>
            <w:r w:rsidR="00102F94">
              <w:t xml:space="preserve"> </w:t>
            </w:r>
            <w:r w:rsidR="00450C70">
              <w:t xml:space="preserve"> </w:t>
            </w:r>
          </w:p>
        </w:tc>
      </w:tr>
      <w:tr w:rsidR="000769DF" w14:paraId="6C11CE6B" w14:textId="77777777" w:rsidTr="002E485E">
        <w:tc>
          <w:tcPr>
            <w:tcW w:w="1437" w:type="dxa"/>
          </w:tcPr>
          <w:p w14:paraId="7D4CBA10" w14:textId="6C1E2BC1" w:rsidR="000769DF" w:rsidRDefault="000769DF" w:rsidP="00512B61">
            <w:pPr>
              <w:rPr>
                <w:lang w:eastAsia="zh-CN"/>
              </w:rPr>
            </w:pPr>
            <w:r>
              <w:rPr>
                <w:rFonts w:hint="eastAsia"/>
                <w:lang w:eastAsia="zh-CN"/>
              </w:rPr>
              <w:t>H</w:t>
            </w:r>
            <w:r>
              <w:rPr>
                <w:lang w:eastAsia="zh-CN"/>
              </w:rPr>
              <w:t>uawei, HiSilicon</w:t>
            </w:r>
          </w:p>
        </w:tc>
        <w:tc>
          <w:tcPr>
            <w:tcW w:w="994" w:type="dxa"/>
          </w:tcPr>
          <w:p w14:paraId="038AE9DB" w14:textId="1C00F32D" w:rsidR="000769DF" w:rsidRDefault="000769DF" w:rsidP="00512B61">
            <w:pPr>
              <w:rPr>
                <w:lang w:eastAsia="zh-CN"/>
              </w:rPr>
            </w:pPr>
            <w:r>
              <w:rPr>
                <w:rFonts w:hint="eastAsia"/>
                <w:lang w:eastAsia="zh-CN"/>
              </w:rPr>
              <w:t>Y</w:t>
            </w:r>
            <w:r>
              <w:rPr>
                <w:lang w:eastAsia="zh-CN"/>
              </w:rPr>
              <w:t>es</w:t>
            </w:r>
          </w:p>
        </w:tc>
        <w:tc>
          <w:tcPr>
            <w:tcW w:w="6211" w:type="dxa"/>
          </w:tcPr>
          <w:p w14:paraId="033A3BB9" w14:textId="65874940" w:rsidR="000769DF" w:rsidRDefault="000769DF" w:rsidP="00512B61">
            <w:pPr>
              <w:rPr>
                <w:lang w:eastAsia="zh-CN"/>
              </w:rPr>
            </w:pPr>
            <w:r>
              <w:rPr>
                <w:rFonts w:hint="eastAsia"/>
                <w:lang w:eastAsia="zh-CN"/>
              </w:rPr>
              <w:t>F</w:t>
            </w:r>
            <w:r>
              <w:rPr>
                <w:lang w:eastAsia="zh-CN"/>
              </w:rPr>
              <w:t xml:space="preserve">or MO, if the camping cell does not support the intended slice, slice based cell reselection could be triggered so that the UE can find the cell that supports the intended slice. Otherwise, </w:t>
            </w:r>
            <w:r w:rsidR="00070EAC">
              <w:rPr>
                <w:lang w:eastAsia="zh-CN"/>
              </w:rPr>
              <w:t>an extra access delay would be introduced.</w:t>
            </w:r>
          </w:p>
        </w:tc>
      </w:tr>
      <w:tr w:rsidR="00AF3D2D" w14:paraId="79BD84DE" w14:textId="77777777" w:rsidTr="002E485E">
        <w:tc>
          <w:tcPr>
            <w:tcW w:w="1437" w:type="dxa"/>
          </w:tcPr>
          <w:p w14:paraId="36A0C1A0" w14:textId="0F633A85" w:rsidR="00AF3D2D" w:rsidRDefault="00AF3D2D" w:rsidP="00AF3D2D">
            <w:pPr>
              <w:rPr>
                <w:lang w:eastAsia="zh-CN"/>
              </w:rPr>
            </w:pPr>
            <w:r>
              <w:rPr>
                <w:rFonts w:hint="eastAsia"/>
                <w:lang w:eastAsia="zh-CN"/>
              </w:rPr>
              <w:t>C</w:t>
            </w:r>
            <w:r>
              <w:rPr>
                <w:lang w:eastAsia="zh-CN"/>
              </w:rPr>
              <w:t>MCC</w:t>
            </w:r>
          </w:p>
        </w:tc>
        <w:tc>
          <w:tcPr>
            <w:tcW w:w="994" w:type="dxa"/>
          </w:tcPr>
          <w:p w14:paraId="5030EEDE" w14:textId="6CC8B1EB" w:rsidR="00AF3D2D" w:rsidRDefault="00AF3D2D" w:rsidP="00AF3D2D">
            <w:pPr>
              <w:rPr>
                <w:lang w:eastAsia="zh-CN"/>
              </w:rPr>
            </w:pPr>
            <w:r>
              <w:rPr>
                <w:rFonts w:hint="eastAsia"/>
                <w:lang w:eastAsia="zh-CN"/>
              </w:rPr>
              <w:t>Y</w:t>
            </w:r>
            <w:r>
              <w:rPr>
                <w:lang w:eastAsia="zh-CN"/>
              </w:rPr>
              <w:t>es but with lower priority</w:t>
            </w:r>
          </w:p>
        </w:tc>
        <w:tc>
          <w:tcPr>
            <w:tcW w:w="6211" w:type="dxa"/>
          </w:tcPr>
          <w:p w14:paraId="6A5E7326" w14:textId="77777777" w:rsidR="00AF3D2D" w:rsidRDefault="00AF3D2D" w:rsidP="00AF3D2D">
            <w:pPr>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00488907" w14:textId="44747B41" w:rsidR="00AF3D2D" w:rsidRDefault="00AF3D2D" w:rsidP="00AF3D2D">
            <w:pPr>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182111" w14:paraId="37347054" w14:textId="77777777" w:rsidTr="002E485E">
        <w:tc>
          <w:tcPr>
            <w:tcW w:w="1437" w:type="dxa"/>
          </w:tcPr>
          <w:p w14:paraId="78ED277D" w14:textId="6DB4805C" w:rsidR="00182111" w:rsidRDefault="00182111" w:rsidP="00182111">
            <w:pPr>
              <w:rPr>
                <w:lang w:eastAsia="zh-CN"/>
              </w:rPr>
            </w:pPr>
            <w:r>
              <w:lastRenderedPageBreak/>
              <w:t>Lenovo</w:t>
            </w:r>
          </w:p>
        </w:tc>
        <w:tc>
          <w:tcPr>
            <w:tcW w:w="994" w:type="dxa"/>
          </w:tcPr>
          <w:p w14:paraId="3D10E5B7" w14:textId="237E1B9A" w:rsidR="00182111" w:rsidRDefault="00182111" w:rsidP="00182111">
            <w:pPr>
              <w:rPr>
                <w:lang w:eastAsia="zh-CN"/>
              </w:rPr>
            </w:pPr>
            <w:r>
              <w:t xml:space="preserve">Yes </w:t>
            </w:r>
          </w:p>
        </w:tc>
        <w:tc>
          <w:tcPr>
            <w:tcW w:w="6211" w:type="dxa"/>
          </w:tcPr>
          <w:p w14:paraId="37F59692" w14:textId="77777777" w:rsidR="00182111" w:rsidRDefault="00182111" w:rsidP="00182111">
            <w:r>
              <w:t xml:space="preserve">In general, we should support all deployment scenarios which were considered during the study phase. For MO call the </w:t>
            </w:r>
            <w:r w:rsidRPr="00961E63">
              <w:t>deployment scenario</w:t>
            </w:r>
            <w:r>
              <w:t xml:space="preserve"> 4 is one scenario where we think that the </w:t>
            </w:r>
            <w:r w:rsidRPr="00961E63">
              <w:t xml:space="preserve">UE may </w:t>
            </w:r>
            <w:r>
              <w:t xml:space="preserve">need </w:t>
            </w:r>
            <w:r w:rsidRPr="00961E63">
              <w:t>to perform slice-based cell reselection in order to reselect to the cell on a frequency where the corresponding slice of the MO traffic is preferred by network (i.e. according to cell reselection priority per slice).</w:t>
            </w:r>
          </w:p>
          <w:p w14:paraId="4C496855" w14:textId="5D1A2C1D" w:rsidR="00182111" w:rsidRDefault="00182111" w:rsidP="00182111">
            <w:r>
              <w:t xml:space="preserve">In this context we think that we need to consider the concept of </w:t>
            </w:r>
            <w:r w:rsidRPr="001920AD">
              <w:t>virtual cell (re)selection</w:t>
            </w:r>
            <w:r>
              <w:t xml:space="preserve"> as explained in [5] to expedite access to slices when a MO call is initiated for a slice.</w:t>
            </w:r>
          </w:p>
        </w:tc>
      </w:tr>
      <w:tr w:rsidR="007F548D" w:rsidRPr="009651EF" w14:paraId="7209DC5B" w14:textId="77777777" w:rsidTr="00937A95">
        <w:tc>
          <w:tcPr>
            <w:tcW w:w="1437" w:type="dxa"/>
          </w:tcPr>
          <w:p w14:paraId="15D20479" w14:textId="77777777" w:rsidR="007F548D" w:rsidRDefault="007F548D" w:rsidP="00937A95">
            <w:r>
              <w:rPr>
                <w:rFonts w:hint="eastAsia"/>
                <w:lang w:eastAsia="zh-CN"/>
              </w:rPr>
              <w:t>OPPO</w:t>
            </w:r>
          </w:p>
        </w:tc>
        <w:tc>
          <w:tcPr>
            <w:tcW w:w="994" w:type="dxa"/>
          </w:tcPr>
          <w:p w14:paraId="350252CD" w14:textId="77777777" w:rsidR="007F548D" w:rsidRDefault="007F548D" w:rsidP="00937A95">
            <w:pPr>
              <w:rPr>
                <w:lang w:eastAsia="zh-CN"/>
              </w:rPr>
            </w:pPr>
            <w:r>
              <w:rPr>
                <w:rFonts w:hint="eastAsia"/>
                <w:lang w:eastAsia="zh-CN"/>
              </w:rPr>
              <w:t>Y</w:t>
            </w:r>
            <w:r>
              <w:rPr>
                <w:lang w:eastAsia="zh-CN"/>
              </w:rPr>
              <w:t>es</w:t>
            </w:r>
          </w:p>
        </w:tc>
        <w:tc>
          <w:tcPr>
            <w:tcW w:w="6211" w:type="dxa"/>
          </w:tcPr>
          <w:p w14:paraId="352F48D5" w14:textId="77777777" w:rsidR="007F548D" w:rsidRPr="009651EF" w:rsidRDefault="007F548D" w:rsidP="00937A95">
            <w:r w:rsidRPr="00205E8A">
              <w:t xml:space="preserve">If the camped cell and the neighbour cells have different frequency priorities for slice associated with MO traffic, or, if the camped cell does not support the slice associated with MO traffic, it is reasonable that the UE firstly reselect to </w:t>
            </w:r>
            <w:r>
              <w:t xml:space="preserve">a more proper </w:t>
            </w:r>
            <w:r w:rsidRPr="00205E8A">
              <w:t>cell before triggering RACH procedure.</w:t>
            </w:r>
          </w:p>
        </w:tc>
      </w:tr>
      <w:tr w:rsidR="00EC632C" w14:paraId="45DA776E" w14:textId="77777777" w:rsidTr="002E485E">
        <w:tc>
          <w:tcPr>
            <w:tcW w:w="1437" w:type="dxa"/>
          </w:tcPr>
          <w:p w14:paraId="4CD75EA1" w14:textId="56B6FF30" w:rsidR="00EC632C" w:rsidRPr="007F548D" w:rsidRDefault="00EC632C" w:rsidP="00EC632C">
            <w:pPr>
              <w:rPr>
                <w:lang w:eastAsia="zh-CN"/>
              </w:rPr>
            </w:pPr>
            <w:r>
              <w:rPr>
                <w:lang w:eastAsia="zh-CN"/>
              </w:rPr>
              <w:t>BT</w:t>
            </w:r>
          </w:p>
        </w:tc>
        <w:tc>
          <w:tcPr>
            <w:tcW w:w="994" w:type="dxa"/>
          </w:tcPr>
          <w:p w14:paraId="7D56305C" w14:textId="211EB1ED" w:rsidR="00EC632C" w:rsidRDefault="00EC632C" w:rsidP="00EC632C">
            <w:pPr>
              <w:rPr>
                <w:lang w:eastAsia="zh-CN"/>
              </w:rPr>
            </w:pPr>
            <w:r>
              <w:rPr>
                <w:lang w:eastAsia="zh-CN"/>
              </w:rPr>
              <w:t xml:space="preserve">Yes </w:t>
            </w:r>
          </w:p>
        </w:tc>
        <w:tc>
          <w:tcPr>
            <w:tcW w:w="6211" w:type="dxa"/>
          </w:tcPr>
          <w:p w14:paraId="5E17B2C3" w14:textId="77777777" w:rsidR="00EC632C" w:rsidRDefault="00EC632C" w:rsidP="00EC632C">
            <w:pPr>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w:t>
            </w:r>
            <w:r w:rsidRPr="00234414">
              <w:rPr>
                <w:lang w:eastAsia="zh-CN"/>
              </w:rPr>
              <w:t>lice-based cell (re)selection under network control</w:t>
            </w:r>
            <w:r>
              <w:rPr>
                <w:lang w:eastAsia="zh-CN"/>
              </w:rPr>
              <w:t>.</w:t>
            </w:r>
          </w:p>
          <w:p w14:paraId="6E8A2C82" w14:textId="4E31CEBC" w:rsidR="00EC632C" w:rsidRDefault="00EC632C" w:rsidP="00EC632C">
            <w:pPr>
              <w:rPr>
                <w:lang w:eastAsia="zh-CN"/>
              </w:rPr>
            </w:pPr>
            <w:r w:rsidRPr="00CE4A9E">
              <w:rPr>
                <w:lang w:eastAsia="zh-CN"/>
              </w:rPr>
              <w:drawing>
                <wp:inline distT="0" distB="0" distL="0" distR="0" wp14:anchorId="67D4F1B7" wp14:editId="6F49D723">
                  <wp:extent cx="1777594" cy="146016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86155" cy="1467199"/>
                          </a:xfrm>
                          <a:prstGeom prst="rect">
                            <a:avLst/>
                          </a:prstGeom>
                        </pic:spPr>
                      </pic:pic>
                    </a:graphicData>
                  </a:graphic>
                </wp:inline>
              </w:drawing>
            </w:r>
          </w:p>
        </w:tc>
      </w:tr>
      <w:tr w:rsidR="00182111" w14:paraId="4FCBAB95" w14:textId="77777777" w:rsidTr="002E485E">
        <w:tc>
          <w:tcPr>
            <w:tcW w:w="1437" w:type="dxa"/>
          </w:tcPr>
          <w:p w14:paraId="05C961B6" w14:textId="77777777" w:rsidR="00182111" w:rsidRDefault="00182111" w:rsidP="00AF3D2D">
            <w:pPr>
              <w:rPr>
                <w:lang w:eastAsia="zh-CN"/>
              </w:rPr>
            </w:pPr>
          </w:p>
        </w:tc>
        <w:tc>
          <w:tcPr>
            <w:tcW w:w="994" w:type="dxa"/>
          </w:tcPr>
          <w:p w14:paraId="19B62536" w14:textId="77777777" w:rsidR="00182111" w:rsidRDefault="00182111" w:rsidP="00AF3D2D">
            <w:pPr>
              <w:rPr>
                <w:lang w:eastAsia="zh-CN"/>
              </w:rPr>
            </w:pPr>
          </w:p>
        </w:tc>
        <w:tc>
          <w:tcPr>
            <w:tcW w:w="6211" w:type="dxa"/>
          </w:tcPr>
          <w:p w14:paraId="7BBE54E4" w14:textId="77777777" w:rsidR="00182111" w:rsidRDefault="00182111" w:rsidP="00AF3D2D">
            <w:pPr>
              <w:rPr>
                <w:lang w:eastAsia="zh-CN"/>
              </w:rPr>
            </w:pPr>
          </w:p>
        </w:tc>
      </w:tr>
    </w:tbl>
    <w:p w14:paraId="30194457" w14:textId="4478CA51" w:rsidR="005F29AD" w:rsidRDefault="005F29AD" w:rsidP="005F29AD"/>
    <w:p w14:paraId="4672FCA0" w14:textId="10C68E90" w:rsidR="00560CD6" w:rsidRDefault="00560CD6" w:rsidP="00560CD6">
      <w:pPr>
        <w:pStyle w:val="Heading2"/>
      </w:pPr>
      <w:bookmarkStart w:id="1" w:name="_Ref69067008"/>
      <w:r>
        <w:t>Slic</w:t>
      </w:r>
      <w:r w:rsidR="009F19C9">
        <w:t>e</w:t>
      </w:r>
      <w:r>
        <w:t xml:space="preserve"> info in SIB</w:t>
      </w:r>
      <w:bookmarkEnd w:id="1"/>
    </w:p>
    <w:p w14:paraId="7D35A659" w14:textId="314DCB7D" w:rsidR="009D676F" w:rsidRPr="009D676F" w:rsidRDefault="00233608" w:rsidP="00233608">
      <w:pPr>
        <w:pStyle w:val="Heading3"/>
      </w:pPr>
      <w:r>
        <w:t>How to indicate slice info in SIB</w:t>
      </w:r>
    </w:p>
    <w:p w14:paraId="39F364D4" w14:textId="76EE61B3" w:rsidR="005816C0" w:rsidRDefault="005816C0" w:rsidP="005816C0">
      <w:r>
        <w:t>Most companies seems to be considering broadcasting available slices in current</w:t>
      </w:r>
      <w:r w:rsidR="0011599F">
        <w:t xml:space="preserve">/neighbouring cell/frequencies. In addition, priority and intra-frequency reselection </w:t>
      </w:r>
      <w:r w:rsidR="008170EB">
        <w:t xml:space="preserve">parameters </w:t>
      </w:r>
      <w:r w:rsidR="0011599F">
        <w:t xml:space="preserve">are also proposed and these are discussed in later sections.   </w:t>
      </w:r>
    </w:p>
    <w:p w14:paraId="5E8B6081" w14:textId="15EF2E7F" w:rsidR="000E7F14" w:rsidRDefault="0011599F" w:rsidP="0011599F">
      <w:r>
        <w:t xml:space="preserve">There are different proposals </w:t>
      </w:r>
      <w:r w:rsidR="00263899">
        <w:t xml:space="preserve">along with pros and cons </w:t>
      </w:r>
      <w:r>
        <w:t xml:space="preserve">for providing slice information such as </w:t>
      </w:r>
      <w:r w:rsidR="00560CD6">
        <w:t>Slice access category, SST</w:t>
      </w:r>
      <w:r w:rsidR="00EA3824">
        <w:t xml:space="preserve"> and possibly SD</w:t>
      </w:r>
      <w:r w:rsidR="00560CD6">
        <w:t>, Slice group, TA list</w:t>
      </w:r>
      <w:r w:rsidR="00263899">
        <w:t xml:space="preserve"> based</w:t>
      </w:r>
      <w:r w:rsidR="008E26A7">
        <w:t xml:space="preserve"> [</w:t>
      </w:r>
      <w:r w:rsidR="007578F0">
        <w:t>14]</w:t>
      </w:r>
      <w:r w:rsidR="00560CD6">
        <w:t>, encode</w:t>
      </w:r>
      <w:r w:rsidR="00EA3824">
        <w:t>d</w:t>
      </w:r>
      <w:r w:rsidR="00560CD6">
        <w:t xml:space="preserve"> slice info</w:t>
      </w:r>
      <w:r w:rsidR="007578F0">
        <w:t xml:space="preserve"> [12] (please note that only the reference </w:t>
      </w:r>
      <w:r w:rsidR="006B3754">
        <w:t xml:space="preserve">to the last two are provided </w:t>
      </w:r>
      <w:r w:rsidR="00735FD5">
        <w:t>as these options may not be well known and if someone wants to refer to the contribution for a better understanding)</w:t>
      </w:r>
      <w:r w:rsidR="00EA3824">
        <w:t xml:space="preserve">.  </w:t>
      </w:r>
      <w:r w:rsidR="00F355E5">
        <w:t xml:space="preserve">Based on the current contributions, SST, and slice group </w:t>
      </w:r>
      <w:r w:rsidR="00AA39DC">
        <w:t xml:space="preserve">seems to have bigger </w:t>
      </w:r>
      <w:r w:rsidR="00F355E5">
        <w:t>majority.  There is some support for Slice access category but also many concerns were also raised on this option</w:t>
      </w:r>
      <w:r w:rsidR="00AA39DC">
        <w:t xml:space="preserve"> [1, 2, 13</w:t>
      </w:r>
      <w:r w:rsidR="00CA60FB">
        <w:t>, 19</w:t>
      </w:r>
      <w:r w:rsidR="00AA39DC">
        <w:t>]</w:t>
      </w:r>
      <w:r w:rsidR="00F355E5">
        <w:t>.</w:t>
      </w:r>
      <w:r w:rsidR="00CA60FB">
        <w:t xml:space="preserve"> </w:t>
      </w:r>
    </w:p>
    <w:p w14:paraId="44525F4A" w14:textId="21FFF796" w:rsidR="00560CD6" w:rsidRDefault="008B6FFB" w:rsidP="0011599F">
      <w:r>
        <w:t xml:space="preserve">For slice grouping, companies also discussed whether to signal this over RRC or NAS [1, 7, 19, 20].  </w:t>
      </w:r>
      <w:r w:rsidR="000E7F14">
        <w:t>Rapporteur feels that this can be discussed after decision is made on the broadcast slice info.</w:t>
      </w:r>
    </w:p>
    <w:p w14:paraId="02D60107" w14:textId="77566B9A" w:rsidR="00EA3824" w:rsidRDefault="00081572" w:rsidP="007402FC">
      <w:pPr>
        <w:pStyle w:val="Obs-prop"/>
      </w:pPr>
      <w:r>
        <w:lastRenderedPageBreak/>
        <w:t>Question</w:t>
      </w:r>
      <w:r w:rsidR="00AC21C3">
        <w:t xml:space="preserve"> #</w:t>
      </w:r>
      <w:r w:rsidR="00F3547F">
        <w:t>2</w:t>
      </w:r>
      <w:r w:rsidR="00EA3824">
        <w:t xml:space="preserve">: </w:t>
      </w:r>
      <w:r w:rsidR="00C84F48">
        <w:t xml:space="preserve">Please indicate </w:t>
      </w:r>
      <w:r w:rsidR="00BA2415">
        <w:t>company</w:t>
      </w:r>
      <w:r w:rsidR="00C84F48">
        <w:t xml:space="preserve"> </w:t>
      </w:r>
      <w:r w:rsidR="00BA2415">
        <w:t xml:space="preserve">preference </w:t>
      </w:r>
      <w:r w:rsidR="00D92E17">
        <w:t xml:space="preserve">on what is broadcast as slice </w:t>
      </w:r>
      <w:r w:rsidR="00645F9E">
        <w:t>availability</w:t>
      </w:r>
      <w:r w:rsidR="00D92E17">
        <w:t xml:space="preserve"> (e.g., Slice access category, SST and possibly SD, Slice group, TA list</w:t>
      </w:r>
      <w:r w:rsidR="00C57597">
        <w:t xml:space="preserve"> based</w:t>
      </w:r>
      <w:r w:rsidR="00D92E17">
        <w:t xml:space="preserve">, encoded slice info) </w:t>
      </w:r>
      <w:r w:rsidR="00BA2415">
        <w:t xml:space="preserve">or if </w:t>
      </w:r>
      <w:r w:rsidR="00D92E17">
        <w:t xml:space="preserve">you </w:t>
      </w:r>
      <w:r w:rsidR="0095248C">
        <w:t>feel</w:t>
      </w:r>
      <w:r>
        <w:t xml:space="preserve"> that </w:t>
      </w:r>
      <w:r w:rsidR="00BC5DAF">
        <w:t xml:space="preserve"> </w:t>
      </w:r>
      <w:r w:rsidR="00CE56D7">
        <w:t xml:space="preserve">email </w:t>
      </w:r>
      <w:r w:rsidR="003D4957">
        <w:t>discussion could be helpful before online discussion</w:t>
      </w:r>
      <w:r w:rsidR="00CE56D7">
        <w:t xml:space="preserve">?  </w:t>
      </w:r>
      <w:r w:rsidR="00424906">
        <w:t>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D66CED" w14:paraId="67E41C27" w14:textId="77777777" w:rsidTr="00D66CED">
        <w:tc>
          <w:tcPr>
            <w:tcW w:w="1656" w:type="dxa"/>
            <w:shd w:val="clear" w:color="auto" w:fill="E7E6E6" w:themeFill="background2"/>
          </w:tcPr>
          <w:p w14:paraId="062034D0" w14:textId="77777777" w:rsidR="00EB17AE" w:rsidRDefault="00EB17AE" w:rsidP="008E2DA2">
            <w:r>
              <w:t>Company Name</w:t>
            </w:r>
          </w:p>
        </w:tc>
        <w:tc>
          <w:tcPr>
            <w:tcW w:w="2308" w:type="dxa"/>
            <w:shd w:val="clear" w:color="auto" w:fill="E7E6E6" w:themeFill="background2"/>
          </w:tcPr>
          <w:p w14:paraId="6808BA91" w14:textId="77777777" w:rsidR="00EB17AE" w:rsidRDefault="00EB17AE" w:rsidP="008E2DA2">
            <w:r>
              <w:t>Preferred</w:t>
            </w:r>
            <w:r w:rsidR="008A351F">
              <w:t xml:space="preserve"> indication of</w:t>
            </w:r>
            <w:r>
              <w:t xml:space="preserve"> </w:t>
            </w:r>
            <w:r w:rsidR="00C84F48">
              <w:t xml:space="preserve">slice </w:t>
            </w:r>
            <w:r w:rsidR="008A351F">
              <w:t xml:space="preserve">availability </w:t>
            </w:r>
          </w:p>
          <w:p w14:paraId="4FE60F5C" w14:textId="31EA3487" w:rsidR="00D66CED" w:rsidRDefault="00D66CED" w:rsidP="008E2DA2">
            <w:r>
              <w:t>(e.g., Slice access category, SST and possibly SD, Slice group, TA list based, encoded slice info)</w:t>
            </w:r>
          </w:p>
        </w:tc>
        <w:tc>
          <w:tcPr>
            <w:tcW w:w="2268" w:type="dxa"/>
            <w:shd w:val="clear" w:color="auto" w:fill="E7E6E6" w:themeFill="background2"/>
          </w:tcPr>
          <w:p w14:paraId="1C96D074" w14:textId="63BF97F2" w:rsidR="00EB17AE" w:rsidRDefault="001E2F62" w:rsidP="008E2DA2">
            <w:r>
              <w:t xml:space="preserve">Progress by email </w:t>
            </w:r>
            <w:r w:rsidR="003D4957">
              <w:t>before online</w:t>
            </w:r>
            <w:r w:rsidR="00EB17AE">
              <w:t>: Yes/No</w:t>
            </w:r>
            <w:r>
              <w:t>?</w:t>
            </w:r>
          </w:p>
        </w:tc>
        <w:tc>
          <w:tcPr>
            <w:tcW w:w="2410" w:type="dxa"/>
            <w:shd w:val="clear" w:color="auto" w:fill="E7E6E6" w:themeFill="background2"/>
          </w:tcPr>
          <w:p w14:paraId="2D7041D1" w14:textId="4835099D" w:rsidR="00EB17AE" w:rsidRDefault="008C219C" w:rsidP="008E2DA2">
            <w:r>
              <w:t>Comments</w:t>
            </w:r>
            <w:r w:rsidR="00237B29">
              <w:t xml:space="preserve"> </w:t>
            </w:r>
          </w:p>
          <w:p w14:paraId="60C7B127" w14:textId="0EF15346" w:rsidR="00DF3E35" w:rsidRDefault="00237B29" w:rsidP="008E2DA2">
            <w:r>
              <w:t>(please avoid copy paste pros and cons from contributions)</w:t>
            </w:r>
          </w:p>
        </w:tc>
      </w:tr>
      <w:tr w:rsidR="00EB17AE" w14:paraId="50B88FDF" w14:textId="77777777" w:rsidTr="002E485E">
        <w:tc>
          <w:tcPr>
            <w:tcW w:w="1656" w:type="dxa"/>
          </w:tcPr>
          <w:p w14:paraId="3518EF17" w14:textId="55FDBA0D" w:rsidR="00EB17AE" w:rsidRDefault="00585406" w:rsidP="008E2DA2">
            <w:r>
              <w:t>Qualcomm</w:t>
            </w:r>
          </w:p>
        </w:tc>
        <w:tc>
          <w:tcPr>
            <w:tcW w:w="2308" w:type="dxa"/>
          </w:tcPr>
          <w:p w14:paraId="030E4A36" w14:textId="17E3828F" w:rsidR="00EB17AE" w:rsidRDefault="00AB4201" w:rsidP="008E2DA2">
            <w:r>
              <w:t>Slice group</w:t>
            </w:r>
            <w:r w:rsidR="00B055FF">
              <w:t xml:space="preserve"> (prefer NAS config from a set of S-NSSAIs to a slice group)</w:t>
            </w:r>
          </w:p>
        </w:tc>
        <w:tc>
          <w:tcPr>
            <w:tcW w:w="2268" w:type="dxa"/>
          </w:tcPr>
          <w:p w14:paraId="189926EA" w14:textId="06945389" w:rsidR="00EB17AE" w:rsidRDefault="005F62BE" w:rsidP="008E2DA2">
            <w:r>
              <w:t>Yes</w:t>
            </w:r>
          </w:p>
        </w:tc>
        <w:tc>
          <w:tcPr>
            <w:tcW w:w="2410" w:type="dxa"/>
          </w:tcPr>
          <w:p w14:paraId="4676A584" w14:textId="21EF6F9A" w:rsidR="00EB17AE" w:rsidRDefault="001B2912" w:rsidP="008E2DA2">
            <w:r>
              <w:t xml:space="preserve">Support slice grouping has been captured in section </w:t>
            </w:r>
            <w:r w:rsidR="00B055FF">
              <w:t xml:space="preserve">5.1.2 of </w:t>
            </w:r>
            <w:r>
              <w:t>TR 38.832</w:t>
            </w:r>
            <w:r w:rsidR="00B055FF">
              <w:t xml:space="preserve">. Only FFS is to define a new grouping signalling or reuse UAC. We think it is better to respect TR conclusion and </w:t>
            </w:r>
            <w:r w:rsidR="003C708C">
              <w:t xml:space="preserve">confirm via email </w:t>
            </w:r>
            <w:r w:rsidR="00B055FF">
              <w:t xml:space="preserve">this is starting point of </w:t>
            </w:r>
            <w:r w:rsidR="00001310">
              <w:t xml:space="preserve">followed </w:t>
            </w:r>
            <w:r w:rsidR="00B055FF">
              <w:t>discussion.</w:t>
            </w:r>
          </w:p>
        </w:tc>
      </w:tr>
      <w:tr w:rsidR="00900278" w14:paraId="122E1D03" w14:textId="77777777" w:rsidTr="002E485E">
        <w:tc>
          <w:tcPr>
            <w:tcW w:w="1656" w:type="dxa"/>
          </w:tcPr>
          <w:p w14:paraId="120D246E" w14:textId="351DF119" w:rsidR="00900278" w:rsidRDefault="00900278" w:rsidP="008E2DA2">
            <w:pPr>
              <w:rPr>
                <w:lang w:eastAsia="zh-CN"/>
              </w:rPr>
            </w:pPr>
            <w:r>
              <w:rPr>
                <w:lang w:eastAsia="zh-CN"/>
              </w:rPr>
              <w:t>Huawei, HiSilicon</w:t>
            </w:r>
          </w:p>
        </w:tc>
        <w:tc>
          <w:tcPr>
            <w:tcW w:w="2308" w:type="dxa"/>
          </w:tcPr>
          <w:p w14:paraId="1D3B496F" w14:textId="7F755F68" w:rsidR="00900278" w:rsidRDefault="00900278" w:rsidP="008E2DA2">
            <w:pPr>
              <w:rPr>
                <w:lang w:eastAsia="zh-CN"/>
              </w:rPr>
            </w:pPr>
            <w:r>
              <w:rPr>
                <w:rFonts w:hint="eastAsia"/>
                <w:lang w:eastAsia="zh-CN"/>
              </w:rPr>
              <w:t>S</w:t>
            </w:r>
            <w:r>
              <w:rPr>
                <w:lang w:eastAsia="zh-CN"/>
              </w:rPr>
              <w:t>lice group</w:t>
            </w:r>
          </w:p>
        </w:tc>
        <w:tc>
          <w:tcPr>
            <w:tcW w:w="2268" w:type="dxa"/>
          </w:tcPr>
          <w:p w14:paraId="067CE704" w14:textId="37663EC1" w:rsidR="00900278" w:rsidRDefault="00900278" w:rsidP="008E2DA2">
            <w:pPr>
              <w:rPr>
                <w:lang w:eastAsia="zh-CN"/>
              </w:rPr>
            </w:pPr>
            <w:r>
              <w:rPr>
                <w:rFonts w:hint="eastAsia"/>
                <w:lang w:eastAsia="zh-CN"/>
              </w:rPr>
              <w:t>Y</w:t>
            </w:r>
            <w:r>
              <w:rPr>
                <w:lang w:eastAsia="zh-CN"/>
              </w:rPr>
              <w:t>es</w:t>
            </w:r>
          </w:p>
        </w:tc>
        <w:tc>
          <w:tcPr>
            <w:tcW w:w="2410" w:type="dxa"/>
          </w:tcPr>
          <w:p w14:paraId="00B74712" w14:textId="55F00390" w:rsidR="00900278" w:rsidRDefault="00BF32E0" w:rsidP="008E2DA2">
            <w:pPr>
              <w:rPr>
                <w:lang w:eastAsia="zh-CN"/>
              </w:rPr>
            </w:pPr>
            <w:r>
              <w:rPr>
                <w:lang w:eastAsia="zh-CN"/>
              </w:rPr>
              <w:t>There are some candidate solutions for slice group and they can be further discussed if slice group is to be decided.</w:t>
            </w:r>
          </w:p>
        </w:tc>
      </w:tr>
      <w:tr w:rsidR="00AF3D2D" w14:paraId="5D2E90EA" w14:textId="77777777" w:rsidTr="002E485E">
        <w:tc>
          <w:tcPr>
            <w:tcW w:w="1656" w:type="dxa"/>
          </w:tcPr>
          <w:p w14:paraId="03654B0E" w14:textId="1280CEBE" w:rsidR="00AF3D2D" w:rsidRDefault="00AF3D2D" w:rsidP="00AF3D2D">
            <w:pPr>
              <w:rPr>
                <w:lang w:eastAsia="zh-CN"/>
              </w:rPr>
            </w:pPr>
            <w:r>
              <w:rPr>
                <w:rFonts w:hint="eastAsia"/>
                <w:lang w:eastAsia="zh-CN"/>
              </w:rPr>
              <w:t>C</w:t>
            </w:r>
            <w:r>
              <w:rPr>
                <w:lang w:eastAsia="zh-CN"/>
              </w:rPr>
              <w:t>MCC</w:t>
            </w:r>
          </w:p>
        </w:tc>
        <w:tc>
          <w:tcPr>
            <w:tcW w:w="2308" w:type="dxa"/>
          </w:tcPr>
          <w:p w14:paraId="5FFCFE13" w14:textId="72881933" w:rsidR="00AF3D2D" w:rsidRDefault="00AF3D2D" w:rsidP="00AF3D2D">
            <w:pPr>
              <w:rPr>
                <w:lang w:eastAsia="zh-CN"/>
              </w:rPr>
            </w:pPr>
            <w:r>
              <w:rPr>
                <w:rFonts w:hint="eastAsia"/>
                <w:lang w:eastAsia="zh-CN"/>
              </w:rPr>
              <w:t>S</w:t>
            </w:r>
            <w:r>
              <w:rPr>
                <w:lang w:eastAsia="zh-CN"/>
              </w:rPr>
              <w:t>lice group</w:t>
            </w:r>
          </w:p>
        </w:tc>
        <w:tc>
          <w:tcPr>
            <w:tcW w:w="2268" w:type="dxa"/>
          </w:tcPr>
          <w:p w14:paraId="07ABFC44" w14:textId="6A3BB2FC" w:rsidR="00AF3D2D" w:rsidRDefault="00AF3D2D" w:rsidP="00AF3D2D">
            <w:pPr>
              <w:rPr>
                <w:lang w:eastAsia="zh-CN"/>
              </w:rPr>
            </w:pPr>
            <w:r>
              <w:rPr>
                <w:rFonts w:hint="eastAsia"/>
                <w:lang w:eastAsia="zh-CN"/>
              </w:rPr>
              <w:t>Y</w:t>
            </w:r>
            <w:r>
              <w:rPr>
                <w:lang w:eastAsia="zh-CN"/>
              </w:rPr>
              <w:t>es</w:t>
            </w:r>
          </w:p>
        </w:tc>
        <w:tc>
          <w:tcPr>
            <w:tcW w:w="2410" w:type="dxa"/>
          </w:tcPr>
          <w:p w14:paraId="6BF97C9D" w14:textId="77777777" w:rsidR="00AF3D2D" w:rsidRDefault="00AF3D2D" w:rsidP="00AF3D2D">
            <w:pPr>
              <w:rPr>
                <w:lang w:eastAsia="zh-CN"/>
              </w:rPr>
            </w:pPr>
          </w:p>
        </w:tc>
      </w:tr>
      <w:tr w:rsidR="00F66618" w14:paraId="0DB75D7C" w14:textId="77777777" w:rsidTr="002E485E">
        <w:tc>
          <w:tcPr>
            <w:tcW w:w="1656" w:type="dxa"/>
          </w:tcPr>
          <w:p w14:paraId="030FFEEB" w14:textId="4E0FB32C" w:rsidR="00F66618" w:rsidRDefault="00F66618" w:rsidP="00F66618">
            <w:pPr>
              <w:rPr>
                <w:lang w:eastAsia="zh-CN"/>
              </w:rPr>
            </w:pPr>
            <w:r>
              <w:t>Lenovo</w:t>
            </w:r>
          </w:p>
        </w:tc>
        <w:tc>
          <w:tcPr>
            <w:tcW w:w="2308" w:type="dxa"/>
          </w:tcPr>
          <w:p w14:paraId="17B329F5" w14:textId="4B597800" w:rsidR="00F66618" w:rsidRDefault="00F66618" w:rsidP="00F66618">
            <w:pPr>
              <w:rPr>
                <w:lang w:eastAsia="zh-CN"/>
              </w:rPr>
            </w:pPr>
            <w:r>
              <w:t>Slice group, e.g. based on UE’s Allowed S-NSSAI</w:t>
            </w:r>
          </w:p>
        </w:tc>
        <w:tc>
          <w:tcPr>
            <w:tcW w:w="2268" w:type="dxa"/>
          </w:tcPr>
          <w:p w14:paraId="4F5D5267" w14:textId="425D69BF" w:rsidR="00F66618" w:rsidRDefault="00F66618" w:rsidP="00F66618">
            <w:pPr>
              <w:rPr>
                <w:lang w:eastAsia="zh-CN"/>
              </w:rPr>
            </w:pPr>
            <w:r>
              <w:t>Yes</w:t>
            </w:r>
          </w:p>
        </w:tc>
        <w:tc>
          <w:tcPr>
            <w:tcW w:w="2410" w:type="dxa"/>
          </w:tcPr>
          <w:p w14:paraId="14AEA4BF" w14:textId="77777777" w:rsidR="00F66618" w:rsidRDefault="00F66618" w:rsidP="00F66618">
            <w:r>
              <w:t>-</w:t>
            </w:r>
            <w:r w:rsidRPr="007F072B">
              <w:t xml:space="preserve">SST value </w:t>
            </w:r>
            <w:r>
              <w:t>is not</w:t>
            </w:r>
            <w:r w:rsidRPr="007F072B">
              <w:t xml:space="preserve"> </w:t>
            </w:r>
            <w:r>
              <w:t>sufficient</w:t>
            </w:r>
            <w:r w:rsidRPr="007F072B">
              <w:t xml:space="preserve"> due to the fact that slice configurations of same SST value may differ across PLMNs </w:t>
            </w:r>
            <w:r>
              <w:t xml:space="preserve">(assuming RAN sharing scenario) </w:t>
            </w:r>
            <w:r w:rsidRPr="007F072B">
              <w:t>and within PLMNs as well</w:t>
            </w:r>
            <w:r>
              <w:t>.</w:t>
            </w:r>
          </w:p>
          <w:p w14:paraId="4A2F2550" w14:textId="0AF2FD7F" w:rsidR="00F66618" w:rsidRDefault="00F66618" w:rsidP="00F66618">
            <w:pPr>
              <w:rPr>
                <w:lang w:eastAsia="zh-CN"/>
              </w:rPr>
            </w:pPr>
            <w:r>
              <w:t>-Encoded slice info requires SA3 involvement and looks complicated.</w:t>
            </w:r>
          </w:p>
        </w:tc>
      </w:tr>
      <w:tr w:rsidR="00BC14D1" w14:paraId="658439A0" w14:textId="77777777" w:rsidTr="00937A95">
        <w:tc>
          <w:tcPr>
            <w:tcW w:w="1656" w:type="dxa"/>
          </w:tcPr>
          <w:p w14:paraId="3C951416" w14:textId="77777777" w:rsidR="00BC14D1" w:rsidRDefault="00BC14D1" w:rsidP="00937A95">
            <w:pPr>
              <w:rPr>
                <w:lang w:eastAsia="zh-CN"/>
              </w:rPr>
            </w:pPr>
            <w:r>
              <w:rPr>
                <w:rFonts w:hint="eastAsia"/>
                <w:lang w:eastAsia="zh-CN"/>
              </w:rPr>
              <w:t>O</w:t>
            </w:r>
            <w:r>
              <w:rPr>
                <w:lang w:eastAsia="zh-CN"/>
              </w:rPr>
              <w:t>PPO</w:t>
            </w:r>
          </w:p>
        </w:tc>
        <w:tc>
          <w:tcPr>
            <w:tcW w:w="2308" w:type="dxa"/>
          </w:tcPr>
          <w:p w14:paraId="3E306BA1" w14:textId="77777777" w:rsidR="00BC14D1" w:rsidRDefault="00BC14D1" w:rsidP="00937A95">
            <w:pPr>
              <w:rPr>
                <w:lang w:eastAsia="zh-CN"/>
              </w:rPr>
            </w:pPr>
            <w:r>
              <w:rPr>
                <w:rFonts w:hint="eastAsia"/>
                <w:lang w:eastAsia="zh-CN"/>
              </w:rPr>
              <w:t>S</w:t>
            </w:r>
            <w:r>
              <w:rPr>
                <w:lang w:eastAsia="zh-CN"/>
              </w:rPr>
              <w:t>lice group</w:t>
            </w:r>
          </w:p>
        </w:tc>
        <w:tc>
          <w:tcPr>
            <w:tcW w:w="2268" w:type="dxa"/>
          </w:tcPr>
          <w:p w14:paraId="629DDEF2" w14:textId="77777777" w:rsidR="00BC14D1" w:rsidRDefault="00BC14D1" w:rsidP="00937A95">
            <w:pPr>
              <w:rPr>
                <w:lang w:eastAsia="zh-CN"/>
              </w:rPr>
            </w:pPr>
            <w:r>
              <w:rPr>
                <w:rFonts w:hint="eastAsia"/>
                <w:lang w:eastAsia="zh-CN"/>
              </w:rPr>
              <w:t>Y</w:t>
            </w:r>
            <w:r>
              <w:rPr>
                <w:lang w:eastAsia="zh-CN"/>
              </w:rPr>
              <w:t>es</w:t>
            </w:r>
          </w:p>
        </w:tc>
        <w:tc>
          <w:tcPr>
            <w:tcW w:w="2410" w:type="dxa"/>
          </w:tcPr>
          <w:p w14:paraId="5D7ED37D" w14:textId="366DEF74" w:rsidR="00BC14D1" w:rsidRDefault="00BC14D1" w:rsidP="00937A95">
            <w:pPr>
              <w:rPr>
                <w:lang w:eastAsia="zh-CN"/>
              </w:rPr>
            </w:pPr>
            <w:bookmarkStart w:id="2" w:name="_Hlk69402522"/>
            <w:r>
              <w:rPr>
                <w:lang w:eastAsia="zh-CN"/>
              </w:rPr>
              <w:t xml:space="preserve">We would like to emphasize slice group here means a new </w:t>
            </w:r>
            <w:r>
              <w:t>grouping parameter</w:t>
            </w:r>
            <w:r w:rsidR="00440C66">
              <w:t xml:space="preserve"> for slice(s)</w:t>
            </w:r>
            <w:r w:rsidR="001C1B31">
              <w:t>. Using the new defined slice group</w:t>
            </w:r>
            <w:r w:rsidR="00440C66">
              <w:t xml:space="preserve"> can avoid the </w:t>
            </w:r>
            <w:r w:rsidR="00440C66" w:rsidRPr="00F94BFB">
              <w:t>disadvantage</w:t>
            </w:r>
            <w:r w:rsidR="00440C66">
              <w:t xml:space="preserve"> of o</w:t>
            </w:r>
            <w:r w:rsidR="00F94BFB">
              <w:t>ther solutions</w:t>
            </w:r>
            <w:r>
              <w:t>.</w:t>
            </w:r>
            <w:bookmarkEnd w:id="2"/>
          </w:p>
        </w:tc>
      </w:tr>
      <w:tr w:rsidR="00F66618" w14:paraId="7DC0A175" w14:textId="77777777" w:rsidTr="002E485E">
        <w:tc>
          <w:tcPr>
            <w:tcW w:w="1656" w:type="dxa"/>
          </w:tcPr>
          <w:p w14:paraId="21E46EEB" w14:textId="3CC27B3E" w:rsidR="00F66618" w:rsidRPr="00BC14D1" w:rsidRDefault="008E7C64" w:rsidP="00AF3D2D">
            <w:pPr>
              <w:rPr>
                <w:lang w:eastAsia="zh-CN"/>
              </w:rPr>
            </w:pPr>
            <w:r>
              <w:rPr>
                <w:lang w:eastAsia="zh-CN"/>
              </w:rPr>
              <w:lastRenderedPageBreak/>
              <w:t>BT</w:t>
            </w:r>
          </w:p>
        </w:tc>
        <w:tc>
          <w:tcPr>
            <w:tcW w:w="2308" w:type="dxa"/>
          </w:tcPr>
          <w:p w14:paraId="537FEA49" w14:textId="42E2B270" w:rsidR="00F66618" w:rsidRDefault="008E7C64" w:rsidP="00AF3D2D">
            <w:pPr>
              <w:rPr>
                <w:lang w:eastAsia="zh-CN"/>
              </w:rPr>
            </w:pPr>
            <w:r>
              <w:rPr>
                <w:lang w:eastAsia="zh-CN"/>
              </w:rPr>
              <w:t>Slice group</w:t>
            </w:r>
          </w:p>
        </w:tc>
        <w:tc>
          <w:tcPr>
            <w:tcW w:w="2268" w:type="dxa"/>
          </w:tcPr>
          <w:p w14:paraId="6D4BE635" w14:textId="056C051B" w:rsidR="00F66618" w:rsidRDefault="001A6814" w:rsidP="00AF3D2D">
            <w:pPr>
              <w:rPr>
                <w:lang w:eastAsia="zh-CN"/>
              </w:rPr>
            </w:pPr>
            <w:r>
              <w:rPr>
                <w:lang w:eastAsia="zh-CN"/>
              </w:rPr>
              <w:t>Yes</w:t>
            </w:r>
          </w:p>
        </w:tc>
        <w:tc>
          <w:tcPr>
            <w:tcW w:w="2410" w:type="dxa"/>
          </w:tcPr>
          <w:p w14:paraId="13CB6A7B" w14:textId="2C3ED0F7" w:rsidR="00F66618" w:rsidRDefault="00F66618" w:rsidP="00AF3D2D">
            <w:pPr>
              <w:rPr>
                <w:lang w:eastAsia="zh-CN"/>
              </w:rPr>
            </w:pPr>
          </w:p>
        </w:tc>
      </w:tr>
      <w:tr w:rsidR="00F66618" w14:paraId="4F606D6D" w14:textId="77777777" w:rsidTr="002E485E">
        <w:tc>
          <w:tcPr>
            <w:tcW w:w="1656" w:type="dxa"/>
          </w:tcPr>
          <w:p w14:paraId="165742BD" w14:textId="77777777" w:rsidR="00F66618" w:rsidRDefault="00F66618" w:rsidP="00AF3D2D">
            <w:pPr>
              <w:rPr>
                <w:lang w:eastAsia="zh-CN"/>
              </w:rPr>
            </w:pPr>
          </w:p>
        </w:tc>
        <w:tc>
          <w:tcPr>
            <w:tcW w:w="2308" w:type="dxa"/>
          </w:tcPr>
          <w:p w14:paraId="2CA8096E" w14:textId="77777777" w:rsidR="00F66618" w:rsidRDefault="00F66618" w:rsidP="00AF3D2D">
            <w:pPr>
              <w:rPr>
                <w:lang w:eastAsia="zh-CN"/>
              </w:rPr>
            </w:pPr>
          </w:p>
        </w:tc>
        <w:tc>
          <w:tcPr>
            <w:tcW w:w="2268" w:type="dxa"/>
          </w:tcPr>
          <w:p w14:paraId="457E805A" w14:textId="77777777" w:rsidR="00F66618" w:rsidRDefault="00F66618" w:rsidP="00AF3D2D">
            <w:pPr>
              <w:rPr>
                <w:lang w:eastAsia="zh-CN"/>
              </w:rPr>
            </w:pPr>
          </w:p>
        </w:tc>
        <w:tc>
          <w:tcPr>
            <w:tcW w:w="2410" w:type="dxa"/>
          </w:tcPr>
          <w:p w14:paraId="210EC9CC" w14:textId="77777777" w:rsidR="00F66618" w:rsidRDefault="00F66618" w:rsidP="00AF3D2D">
            <w:pPr>
              <w:rPr>
                <w:lang w:eastAsia="zh-CN"/>
              </w:rPr>
            </w:pPr>
          </w:p>
        </w:tc>
      </w:tr>
    </w:tbl>
    <w:p w14:paraId="00F000B2" w14:textId="2D459BDF" w:rsidR="00EA3824" w:rsidRDefault="00EA3824" w:rsidP="0011599F"/>
    <w:p w14:paraId="6CD0C7E0" w14:textId="38BFA376" w:rsidR="00647A36" w:rsidRDefault="00647A36" w:rsidP="00647A36">
      <w:pPr>
        <w:pStyle w:val="Heading3"/>
      </w:pPr>
      <w:r>
        <w:t>Security risk of broadcasting NSSAI and need for SA3 LS</w:t>
      </w:r>
    </w:p>
    <w:p w14:paraId="2754EA4E" w14:textId="77777777" w:rsidR="00EF1697" w:rsidRDefault="00EA3824" w:rsidP="0011599F">
      <w:r>
        <w:t xml:space="preserve">If </w:t>
      </w:r>
      <w:r w:rsidR="004B13DA">
        <w:t>NSSAI is broadcast</w:t>
      </w:r>
      <w:r>
        <w:t xml:space="preserve">, there were </w:t>
      </w:r>
      <w:r w:rsidR="004B13DA">
        <w:t xml:space="preserve">previously </w:t>
      </w:r>
      <w:r>
        <w:t>some concerns about security issue</w:t>
      </w:r>
      <w:r w:rsidR="00BC5DAF">
        <w:t xml:space="preserve"> and an LS to SA3 was </w:t>
      </w:r>
      <w:r w:rsidR="002C22CB">
        <w:t>suggested to check for any issues with broadcasting SST</w:t>
      </w:r>
      <w:r w:rsidR="00BC5DAF">
        <w:t xml:space="preserve"> [</w:t>
      </w:r>
      <w:r w:rsidR="002C22CB">
        <w:t>10]</w:t>
      </w:r>
      <w:r>
        <w:t xml:space="preserve">.  Some companies </w:t>
      </w:r>
      <w:r w:rsidR="002C22CB">
        <w:t xml:space="preserve">[1, 2, 8] </w:t>
      </w:r>
      <w:r>
        <w:t xml:space="preserve">expressed a view that </w:t>
      </w:r>
      <w:r w:rsidR="004B13DA">
        <w:t>the security concern is related to the slice selection by UE and not about broadcasting the available slices.  They felt that it is not essential to check with SA3.</w:t>
      </w:r>
      <w:r w:rsidR="00D95750">
        <w:t xml:space="preserve">  </w:t>
      </w:r>
      <w:r w:rsidR="00637A81">
        <w:t xml:space="preserve">In any case, the security risk is only </w:t>
      </w:r>
      <w:r w:rsidR="00EF1697">
        <w:t xml:space="preserve">an issue if SST (optionally with SD) is chosen.  </w:t>
      </w:r>
    </w:p>
    <w:p w14:paraId="3E57C802" w14:textId="1891AADF" w:rsidR="00EA3824" w:rsidRDefault="002C22CB" w:rsidP="0011599F">
      <w:r>
        <w:t xml:space="preserve">Rapporteur feels that </w:t>
      </w:r>
      <w:r w:rsidR="00285C24">
        <w:t xml:space="preserve">an LS to SA3 may not be essential at this point, provided </w:t>
      </w:r>
      <w:r>
        <w:t xml:space="preserve">the lack of response from SA3 </w:t>
      </w:r>
      <w:r w:rsidR="00285C24">
        <w:t>is</w:t>
      </w:r>
      <w:r>
        <w:t xml:space="preserve"> not </w:t>
      </w:r>
      <w:r w:rsidR="00285C24">
        <w:t>as an argument</w:t>
      </w:r>
      <w:r>
        <w:t xml:space="preserve"> against use of SST </w:t>
      </w:r>
      <w:r w:rsidR="00DF5589">
        <w:t>option.</w:t>
      </w:r>
    </w:p>
    <w:p w14:paraId="2F9326B7" w14:textId="2F25FA81" w:rsidR="004B13DA" w:rsidRDefault="00081572" w:rsidP="007402FC">
      <w:pPr>
        <w:pStyle w:val="Obs-prop"/>
      </w:pPr>
      <w:r>
        <w:t>Question</w:t>
      </w:r>
      <w:r w:rsidR="006C5507">
        <w:t xml:space="preserve"> #</w:t>
      </w:r>
      <w:r w:rsidR="00F3547F">
        <w:t>3</w:t>
      </w:r>
      <w:r w:rsidR="004B13DA">
        <w:t xml:space="preserve">: Do companies </w:t>
      </w:r>
      <w:r w:rsidR="008355E2">
        <w:t xml:space="preserve">agree that it is not essential </w:t>
      </w:r>
      <w:r w:rsidR="004B13DA">
        <w:t xml:space="preserve">to check with SA3 immediately about any potential </w:t>
      </w:r>
      <w:r w:rsidR="00D95750">
        <w:t>security issue with broadcasting SST</w:t>
      </w:r>
      <w:r w:rsidR="0073766A">
        <w:t xml:space="preserve"> and possibly SD</w:t>
      </w:r>
      <w:r w:rsidR="00D95750">
        <w:t>?</w:t>
      </w:r>
    </w:p>
    <w:tbl>
      <w:tblPr>
        <w:tblStyle w:val="TableGrid"/>
        <w:tblW w:w="0" w:type="auto"/>
        <w:tblLook w:val="04A0" w:firstRow="1" w:lastRow="0" w:firstColumn="1" w:lastColumn="0" w:noHBand="0" w:noVBand="1"/>
      </w:tblPr>
      <w:tblGrid>
        <w:gridCol w:w="1835"/>
        <w:gridCol w:w="1134"/>
        <w:gridCol w:w="6047"/>
      </w:tblGrid>
      <w:tr w:rsidR="00D95750" w14:paraId="61B93B54" w14:textId="77777777" w:rsidTr="000506E2">
        <w:tc>
          <w:tcPr>
            <w:tcW w:w="1835" w:type="dxa"/>
            <w:shd w:val="clear" w:color="auto" w:fill="E7E6E6" w:themeFill="background2"/>
          </w:tcPr>
          <w:p w14:paraId="25C0A2BC" w14:textId="77777777" w:rsidR="00D95750" w:rsidRDefault="00D95750" w:rsidP="008E2DA2">
            <w:r>
              <w:t>Company Name</w:t>
            </w:r>
          </w:p>
        </w:tc>
        <w:tc>
          <w:tcPr>
            <w:tcW w:w="1134" w:type="dxa"/>
            <w:shd w:val="clear" w:color="auto" w:fill="E7E6E6" w:themeFill="background2"/>
          </w:tcPr>
          <w:p w14:paraId="6A2FD113" w14:textId="77777777" w:rsidR="00D95750" w:rsidRDefault="00D95750" w:rsidP="008E2DA2">
            <w:r>
              <w:t>Yes/No</w:t>
            </w:r>
          </w:p>
        </w:tc>
        <w:tc>
          <w:tcPr>
            <w:tcW w:w="6047" w:type="dxa"/>
            <w:shd w:val="clear" w:color="auto" w:fill="E7E6E6" w:themeFill="background2"/>
          </w:tcPr>
          <w:p w14:paraId="4774AA62" w14:textId="77777777" w:rsidR="00D95750" w:rsidRDefault="00D95750" w:rsidP="008E2DA2">
            <w:r>
              <w:t>Comments</w:t>
            </w:r>
          </w:p>
        </w:tc>
      </w:tr>
      <w:tr w:rsidR="00D95750" w14:paraId="23807C9F" w14:textId="77777777" w:rsidTr="008E2DA2">
        <w:tc>
          <w:tcPr>
            <w:tcW w:w="1835" w:type="dxa"/>
          </w:tcPr>
          <w:p w14:paraId="1A25FB88" w14:textId="6FF7DC0C" w:rsidR="00D95750" w:rsidRDefault="00DA4FB1" w:rsidP="008E2DA2">
            <w:r>
              <w:t xml:space="preserve">Qualcomm </w:t>
            </w:r>
          </w:p>
        </w:tc>
        <w:tc>
          <w:tcPr>
            <w:tcW w:w="1134" w:type="dxa"/>
          </w:tcPr>
          <w:p w14:paraId="3E2F471B" w14:textId="5DC51728" w:rsidR="00D95750" w:rsidRDefault="00DA4FB1" w:rsidP="008E2DA2">
            <w:r>
              <w:t>Yes</w:t>
            </w:r>
          </w:p>
        </w:tc>
        <w:tc>
          <w:tcPr>
            <w:tcW w:w="6047" w:type="dxa"/>
          </w:tcPr>
          <w:p w14:paraId="48FD83B4" w14:textId="5196E21B" w:rsidR="00C12DAE" w:rsidRDefault="00C12DAE" w:rsidP="00C12DAE">
            <w:pPr>
              <w:pStyle w:val="ListParagraph"/>
              <w:numPr>
                <w:ilvl w:val="0"/>
                <w:numId w:val="4"/>
              </w:numPr>
            </w:pPr>
            <w:r>
              <w:t xml:space="preserve">We understand that the SA3 concerns during NR Rel-15 were about exposing which slices </w:t>
            </w:r>
            <w:r w:rsidRPr="00C12DAE">
              <w:rPr>
                <w:b/>
                <w:bCs/>
                <w:u w:val="single"/>
              </w:rPr>
              <w:t>the UE</w:t>
            </w:r>
            <w:r>
              <w:t xml:space="preserve"> is using, and we do not see an issue on what slices </w:t>
            </w:r>
            <w:r w:rsidRPr="00C12DAE">
              <w:rPr>
                <w:b/>
                <w:bCs/>
                <w:u w:val="single"/>
              </w:rPr>
              <w:t>the network</w:t>
            </w:r>
            <w:r>
              <w:t xml:space="preserve"> has available. </w:t>
            </w:r>
          </w:p>
          <w:p w14:paraId="6095C6DB" w14:textId="3184BB6E" w:rsidR="00A12252" w:rsidRDefault="00A12252" w:rsidP="00C12DAE">
            <w:pPr>
              <w:pStyle w:val="ListParagraph"/>
              <w:numPr>
                <w:ilvl w:val="0"/>
                <w:numId w:val="4"/>
              </w:numPr>
            </w:pPr>
            <w:r>
              <w:t>W</w:t>
            </w:r>
            <w:r w:rsidRPr="00A12252">
              <w:rPr>
                <w:rFonts w:eastAsiaTheme="minorHAnsi"/>
              </w:rPr>
              <w:t xml:space="preserve">e don’t think there is much difference between CAG-ID and S-NSSAI. CAG-ID </w:t>
            </w:r>
            <w:r>
              <w:t>was agreed to</w:t>
            </w:r>
            <w:r w:rsidRPr="00A12252">
              <w:rPr>
                <w:rFonts w:eastAsiaTheme="minorHAnsi"/>
              </w:rPr>
              <w:t xml:space="preserve"> be broadcast in SI</w:t>
            </w:r>
            <w:r>
              <w:t xml:space="preserve"> </w:t>
            </w:r>
          </w:p>
          <w:p w14:paraId="16EA3363" w14:textId="62689129" w:rsidR="00C12DAE" w:rsidRDefault="00C12DAE" w:rsidP="00C12DAE">
            <w:pPr>
              <w:pStyle w:val="ListParagraph"/>
              <w:numPr>
                <w:ilvl w:val="0"/>
                <w:numId w:val="4"/>
              </w:numPr>
            </w:pPr>
            <w:r>
              <w:t xml:space="preserve">If Network intend to broadcast some sensitive slice supporting, the dedicated RRC signaling with security protection can be used. </w:t>
            </w:r>
          </w:p>
          <w:p w14:paraId="061FB4E2" w14:textId="271244B5" w:rsidR="00C12DAE" w:rsidRDefault="00C12DAE" w:rsidP="00C12DAE">
            <w:pPr>
              <w:pStyle w:val="ListParagraph"/>
              <w:numPr>
                <w:ilvl w:val="0"/>
                <w:numId w:val="4"/>
              </w:numPr>
            </w:pPr>
            <w:r>
              <w:t xml:space="preserve">Broadcasting slice group index/ID can also further resolve the security concern. </w:t>
            </w:r>
          </w:p>
          <w:p w14:paraId="36C7A137" w14:textId="77777777" w:rsidR="00D95750" w:rsidRDefault="00D95750" w:rsidP="008E2DA2"/>
        </w:tc>
      </w:tr>
      <w:tr w:rsidR="00CB25AB" w14:paraId="6A7F596B" w14:textId="77777777" w:rsidTr="008E2DA2">
        <w:tc>
          <w:tcPr>
            <w:tcW w:w="1835" w:type="dxa"/>
          </w:tcPr>
          <w:p w14:paraId="41A85FF6" w14:textId="2CE164E7" w:rsidR="00CB25AB" w:rsidRDefault="00CB25AB" w:rsidP="008E2DA2">
            <w:pPr>
              <w:rPr>
                <w:lang w:eastAsia="zh-CN"/>
              </w:rPr>
            </w:pPr>
            <w:r>
              <w:rPr>
                <w:rFonts w:hint="eastAsia"/>
                <w:lang w:eastAsia="zh-CN"/>
              </w:rPr>
              <w:t>H</w:t>
            </w:r>
            <w:r>
              <w:rPr>
                <w:lang w:eastAsia="zh-CN"/>
              </w:rPr>
              <w:t>uawei, HiSilicon</w:t>
            </w:r>
          </w:p>
        </w:tc>
        <w:tc>
          <w:tcPr>
            <w:tcW w:w="1134" w:type="dxa"/>
          </w:tcPr>
          <w:p w14:paraId="737638EE" w14:textId="7514A1A0" w:rsidR="00CB25AB" w:rsidRDefault="00CB25AB" w:rsidP="008E2DA2">
            <w:pPr>
              <w:rPr>
                <w:lang w:eastAsia="zh-CN"/>
              </w:rPr>
            </w:pPr>
            <w:r>
              <w:rPr>
                <w:rFonts w:hint="eastAsia"/>
                <w:lang w:eastAsia="zh-CN"/>
              </w:rPr>
              <w:t>Y</w:t>
            </w:r>
            <w:r>
              <w:rPr>
                <w:lang w:eastAsia="zh-CN"/>
              </w:rPr>
              <w:t>es</w:t>
            </w:r>
          </w:p>
        </w:tc>
        <w:tc>
          <w:tcPr>
            <w:tcW w:w="6047" w:type="dxa"/>
          </w:tcPr>
          <w:p w14:paraId="1972F721" w14:textId="04F5F9AA" w:rsidR="00954B03" w:rsidRDefault="00CB25AB" w:rsidP="00FD27FE">
            <w:pPr>
              <w:rPr>
                <w:lang w:eastAsia="zh-CN"/>
              </w:rPr>
            </w:pPr>
            <w:r>
              <w:rPr>
                <w:rFonts w:hint="eastAsia"/>
                <w:lang w:eastAsia="zh-CN"/>
              </w:rPr>
              <w:t>W</w:t>
            </w:r>
            <w:r>
              <w:rPr>
                <w:lang w:eastAsia="zh-CN"/>
              </w:rPr>
              <w:t>e share similar views as Qualcomm.</w:t>
            </w:r>
            <w:r w:rsidR="00954B03">
              <w:rPr>
                <w:lang w:eastAsia="zh-CN"/>
              </w:rPr>
              <w:t xml:space="preserve"> For Q2, we support slice group solution, and we think it can solve the security issue.</w:t>
            </w:r>
          </w:p>
        </w:tc>
      </w:tr>
      <w:tr w:rsidR="00AF3D2D" w14:paraId="673913D2" w14:textId="77777777" w:rsidTr="008E2DA2">
        <w:tc>
          <w:tcPr>
            <w:tcW w:w="1835" w:type="dxa"/>
          </w:tcPr>
          <w:p w14:paraId="2E71C65C" w14:textId="330F98A0" w:rsidR="00AF3D2D" w:rsidRDefault="00AF3D2D" w:rsidP="00AF3D2D">
            <w:pPr>
              <w:rPr>
                <w:lang w:eastAsia="zh-CN"/>
              </w:rPr>
            </w:pPr>
            <w:r>
              <w:rPr>
                <w:rFonts w:hint="eastAsia"/>
                <w:lang w:eastAsia="zh-CN"/>
              </w:rPr>
              <w:t>C</w:t>
            </w:r>
            <w:r>
              <w:rPr>
                <w:lang w:eastAsia="zh-CN"/>
              </w:rPr>
              <w:t>MCC</w:t>
            </w:r>
          </w:p>
        </w:tc>
        <w:tc>
          <w:tcPr>
            <w:tcW w:w="1134" w:type="dxa"/>
          </w:tcPr>
          <w:p w14:paraId="5DD38CEA" w14:textId="785EF7CE" w:rsidR="00AF3D2D" w:rsidRDefault="00AF3D2D" w:rsidP="00AF3D2D">
            <w:pPr>
              <w:rPr>
                <w:lang w:eastAsia="zh-CN"/>
              </w:rPr>
            </w:pPr>
            <w:r>
              <w:rPr>
                <w:rFonts w:hint="eastAsia"/>
                <w:lang w:eastAsia="zh-CN"/>
              </w:rPr>
              <w:t>Y</w:t>
            </w:r>
            <w:r>
              <w:rPr>
                <w:lang w:eastAsia="zh-CN"/>
              </w:rPr>
              <w:t>es</w:t>
            </w:r>
          </w:p>
        </w:tc>
        <w:tc>
          <w:tcPr>
            <w:tcW w:w="6047" w:type="dxa"/>
          </w:tcPr>
          <w:p w14:paraId="17D1D084" w14:textId="6E559730" w:rsidR="00AF3D2D" w:rsidRDefault="00AF3D2D" w:rsidP="00AF3D2D">
            <w:pPr>
              <w:rPr>
                <w:lang w:eastAsia="zh-CN"/>
              </w:rPr>
            </w:pPr>
            <w:r>
              <w:rPr>
                <w:rFonts w:hint="eastAsia"/>
                <w:lang w:eastAsia="zh-CN"/>
              </w:rPr>
              <w:t>A</w:t>
            </w:r>
            <w:r>
              <w:rPr>
                <w:lang w:eastAsia="zh-CN"/>
              </w:rPr>
              <w:t>gree with Qualcomm’s comments.</w:t>
            </w:r>
          </w:p>
        </w:tc>
      </w:tr>
      <w:tr w:rsidR="00F66618" w14:paraId="15194F51" w14:textId="77777777" w:rsidTr="008E2DA2">
        <w:tc>
          <w:tcPr>
            <w:tcW w:w="1835" w:type="dxa"/>
          </w:tcPr>
          <w:p w14:paraId="1F63C590" w14:textId="098758BB" w:rsidR="00F66618" w:rsidRDefault="00F66618" w:rsidP="00F66618">
            <w:pPr>
              <w:rPr>
                <w:lang w:eastAsia="zh-CN"/>
              </w:rPr>
            </w:pPr>
            <w:r>
              <w:t>Lenovo</w:t>
            </w:r>
          </w:p>
        </w:tc>
        <w:tc>
          <w:tcPr>
            <w:tcW w:w="1134" w:type="dxa"/>
          </w:tcPr>
          <w:p w14:paraId="519EE959" w14:textId="2863C378" w:rsidR="00F66618" w:rsidRDefault="00F66618" w:rsidP="00F66618">
            <w:pPr>
              <w:rPr>
                <w:lang w:eastAsia="zh-CN"/>
              </w:rPr>
            </w:pPr>
            <w:r>
              <w:t>Yes</w:t>
            </w:r>
          </w:p>
        </w:tc>
        <w:tc>
          <w:tcPr>
            <w:tcW w:w="6047" w:type="dxa"/>
          </w:tcPr>
          <w:p w14:paraId="164E9BA7" w14:textId="77777777" w:rsidR="00F66618" w:rsidRDefault="00F66618" w:rsidP="00F66618">
            <w:r w:rsidRPr="008253B1">
              <w:t>In general, RAN2 is not the WG who decide</w:t>
            </w:r>
            <w:r>
              <w:t>s</w:t>
            </w:r>
            <w:r w:rsidRPr="008253B1">
              <w:t xml:space="preserve"> on security issues.</w:t>
            </w:r>
          </w:p>
          <w:p w14:paraId="60B60CF7" w14:textId="77777777" w:rsidR="00F66618" w:rsidRDefault="00F66618" w:rsidP="00F66618">
            <w:r>
              <w:t xml:space="preserve">Until now we haven’t agreed yet on broadcasting SST and possibly SD, so we can consult SA3 when we made further progress on the slice info indication per SIB. It should be noted that SA3 has recently agreed a </w:t>
            </w:r>
            <w:r w:rsidRPr="00E70A23">
              <w:t>R17 SID on network slice security</w:t>
            </w:r>
            <w:r>
              <w:t xml:space="preserve"> and one objective is the below. So, at a certain point in time we anyway need to coordinate with SA3.</w:t>
            </w:r>
          </w:p>
          <w:p w14:paraId="431C3B85" w14:textId="77777777" w:rsidR="00F66618" w:rsidRDefault="00F66618" w:rsidP="00F66618"/>
          <w:p w14:paraId="586AD279" w14:textId="2D24245A" w:rsidR="00F66618" w:rsidRDefault="00F66618" w:rsidP="00F66618">
            <w:pPr>
              <w:rPr>
                <w:lang w:eastAsia="zh-CN"/>
              </w:rPr>
            </w:pPr>
            <w:r w:rsidRPr="003B7852">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D851F5" w14:paraId="260D2BBF" w14:textId="77777777" w:rsidTr="00937A95">
        <w:tc>
          <w:tcPr>
            <w:tcW w:w="1835" w:type="dxa"/>
          </w:tcPr>
          <w:p w14:paraId="693A3659" w14:textId="77777777" w:rsidR="00D851F5" w:rsidRDefault="00D851F5" w:rsidP="00937A95">
            <w:pPr>
              <w:rPr>
                <w:lang w:eastAsia="zh-CN"/>
              </w:rPr>
            </w:pPr>
            <w:r>
              <w:rPr>
                <w:rFonts w:hint="eastAsia"/>
                <w:lang w:eastAsia="zh-CN"/>
              </w:rPr>
              <w:t>O</w:t>
            </w:r>
            <w:r>
              <w:rPr>
                <w:lang w:eastAsia="zh-CN"/>
              </w:rPr>
              <w:t>PPO</w:t>
            </w:r>
          </w:p>
        </w:tc>
        <w:tc>
          <w:tcPr>
            <w:tcW w:w="1134" w:type="dxa"/>
          </w:tcPr>
          <w:p w14:paraId="7943E6AB" w14:textId="77777777" w:rsidR="00D851F5" w:rsidRDefault="00D851F5" w:rsidP="00937A95">
            <w:pPr>
              <w:rPr>
                <w:lang w:eastAsia="zh-CN"/>
              </w:rPr>
            </w:pPr>
            <w:r>
              <w:rPr>
                <w:rFonts w:hint="eastAsia"/>
                <w:lang w:eastAsia="zh-CN"/>
              </w:rPr>
              <w:t>Y</w:t>
            </w:r>
            <w:r>
              <w:rPr>
                <w:lang w:eastAsia="zh-CN"/>
              </w:rPr>
              <w:t>es</w:t>
            </w:r>
          </w:p>
        </w:tc>
        <w:tc>
          <w:tcPr>
            <w:tcW w:w="6047" w:type="dxa"/>
          </w:tcPr>
          <w:p w14:paraId="3CF5355E" w14:textId="77777777" w:rsidR="00D851F5" w:rsidRDefault="00D851F5" w:rsidP="00937A95">
            <w:pPr>
              <w:rPr>
                <w:lang w:eastAsia="zh-CN"/>
              </w:rPr>
            </w:pPr>
            <w:r>
              <w:rPr>
                <w:lang w:eastAsia="zh-CN"/>
              </w:rPr>
              <w:t>If there is limited slice, we can use slice index to solve the security issue. If there are multiple slices, we can use a new slice group index to solve the security issue.</w:t>
            </w:r>
          </w:p>
        </w:tc>
      </w:tr>
      <w:tr w:rsidR="00F66618" w14:paraId="3053A460" w14:textId="77777777" w:rsidTr="008E2DA2">
        <w:tc>
          <w:tcPr>
            <w:tcW w:w="1835" w:type="dxa"/>
          </w:tcPr>
          <w:p w14:paraId="0E56361C" w14:textId="24A1B14D" w:rsidR="00F66618" w:rsidRPr="00D851F5" w:rsidRDefault="001F6838" w:rsidP="00AF3D2D">
            <w:pPr>
              <w:rPr>
                <w:lang w:eastAsia="zh-CN"/>
              </w:rPr>
            </w:pPr>
            <w:r>
              <w:rPr>
                <w:lang w:eastAsia="zh-CN"/>
              </w:rPr>
              <w:t>BT</w:t>
            </w:r>
          </w:p>
        </w:tc>
        <w:tc>
          <w:tcPr>
            <w:tcW w:w="1134" w:type="dxa"/>
          </w:tcPr>
          <w:p w14:paraId="1C6693FC" w14:textId="59AEBD0D" w:rsidR="00F66618" w:rsidRDefault="001F6838" w:rsidP="00AF3D2D">
            <w:pPr>
              <w:rPr>
                <w:lang w:eastAsia="zh-CN"/>
              </w:rPr>
            </w:pPr>
            <w:r>
              <w:rPr>
                <w:lang w:eastAsia="zh-CN"/>
              </w:rPr>
              <w:t>Yes</w:t>
            </w:r>
          </w:p>
        </w:tc>
        <w:tc>
          <w:tcPr>
            <w:tcW w:w="6047" w:type="dxa"/>
          </w:tcPr>
          <w:p w14:paraId="2647ECC9" w14:textId="00E36914" w:rsidR="00F66618" w:rsidRDefault="001C2746" w:rsidP="00AF3D2D">
            <w:pPr>
              <w:rPr>
                <w:lang w:eastAsia="zh-CN"/>
              </w:rPr>
            </w:pPr>
            <w:r>
              <w:rPr>
                <w:lang w:eastAsia="zh-CN"/>
              </w:rPr>
              <w:t>It’s too early. RAN2 needs more progress.</w:t>
            </w:r>
          </w:p>
        </w:tc>
      </w:tr>
      <w:tr w:rsidR="00F66618" w14:paraId="4E254C5F" w14:textId="77777777" w:rsidTr="008E2DA2">
        <w:tc>
          <w:tcPr>
            <w:tcW w:w="1835" w:type="dxa"/>
          </w:tcPr>
          <w:p w14:paraId="39B66521" w14:textId="77777777" w:rsidR="00F66618" w:rsidRDefault="00F66618" w:rsidP="00AF3D2D">
            <w:pPr>
              <w:rPr>
                <w:lang w:eastAsia="zh-CN"/>
              </w:rPr>
            </w:pPr>
          </w:p>
        </w:tc>
        <w:tc>
          <w:tcPr>
            <w:tcW w:w="1134" w:type="dxa"/>
          </w:tcPr>
          <w:p w14:paraId="25527543" w14:textId="77777777" w:rsidR="00F66618" w:rsidRDefault="00F66618" w:rsidP="00AF3D2D">
            <w:pPr>
              <w:rPr>
                <w:lang w:eastAsia="zh-CN"/>
              </w:rPr>
            </w:pPr>
          </w:p>
        </w:tc>
        <w:tc>
          <w:tcPr>
            <w:tcW w:w="6047" w:type="dxa"/>
          </w:tcPr>
          <w:p w14:paraId="67694FBF" w14:textId="77777777" w:rsidR="00F66618" w:rsidRDefault="00F66618" w:rsidP="00AF3D2D">
            <w:pPr>
              <w:rPr>
                <w:lang w:eastAsia="zh-CN"/>
              </w:rPr>
            </w:pPr>
          </w:p>
        </w:tc>
      </w:tr>
    </w:tbl>
    <w:p w14:paraId="3712C8B7" w14:textId="77777777" w:rsidR="00D95750" w:rsidRDefault="00D95750" w:rsidP="0011599F"/>
    <w:p w14:paraId="15A8419A" w14:textId="58AE39D3" w:rsidR="00560CD6" w:rsidRDefault="00DF5589" w:rsidP="00560CD6">
      <w:pPr>
        <w:pStyle w:val="Heading3"/>
      </w:pPr>
      <w:r>
        <w:lastRenderedPageBreak/>
        <w:t>W</w:t>
      </w:r>
      <w:r w:rsidR="00647A36">
        <w:t xml:space="preserve">hich SIB, </w:t>
      </w:r>
      <w:r w:rsidR="00560CD6">
        <w:t>SIB segmentation and on-demand</w:t>
      </w:r>
      <w:r w:rsidR="001D0681">
        <w:t xml:space="preserve"> SIB</w:t>
      </w:r>
    </w:p>
    <w:p w14:paraId="30E9862B" w14:textId="5085D145" w:rsidR="00751503" w:rsidRDefault="00647A36" w:rsidP="00647A36">
      <w:r>
        <w:t xml:space="preserve">There were differing views </w:t>
      </w:r>
      <w:r w:rsidR="001D0681">
        <w:t xml:space="preserve">[1, 6, 10, 9, 12, 21] </w:t>
      </w:r>
      <w:r>
        <w:t xml:space="preserve">expressed on which SIBs should broadcast </w:t>
      </w:r>
      <w:r w:rsidR="00542C00">
        <w:t>the slice info (SIB1/2/3/4/5</w:t>
      </w:r>
      <w:r w:rsidR="00081572">
        <w:t>/new</w:t>
      </w:r>
      <w:r w:rsidR="00542C00">
        <w:t>)</w:t>
      </w:r>
      <w:r w:rsidR="00DF5589">
        <w:t xml:space="preserve"> depending also on what is broadcast</w:t>
      </w:r>
      <w:r w:rsidR="00542C00">
        <w:t xml:space="preserve">.  </w:t>
      </w:r>
      <w:r w:rsidR="00751503">
        <w:t>The details of this will depend on the prioritisation solution</w:t>
      </w:r>
      <w:r w:rsidR="00F67C39">
        <w:t xml:space="preserve"> for </w:t>
      </w:r>
      <w:r w:rsidR="00F67C39" w:rsidRPr="00F67C39">
        <w:t>slice specific cell reselection</w:t>
      </w:r>
      <w:r w:rsidR="00751503">
        <w:t xml:space="preserve"> </w:t>
      </w:r>
      <w:r w:rsidR="00A557E2">
        <w:t xml:space="preserve">such as whether </w:t>
      </w:r>
      <w:r w:rsidR="0037319D">
        <w:t xml:space="preserve">intra-freq, </w:t>
      </w:r>
      <w:r w:rsidR="00A557E2">
        <w:t>inter-frequency, int</w:t>
      </w:r>
      <w:r w:rsidR="0037319D">
        <w:t>er-RAT is broadcast</w:t>
      </w:r>
      <w:r w:rsidR="00751503">
        <w:t>.</w:t>
      </w:r>
      <w:r w:rsidR="005A1EE2">
        <w:t xml:space="preserve">  Assuming slice availability for serving cell/frequency have to </w:t>
      </w:r>
      <w:r w:rsidR="008E309E">
        <w:t>be provided:</w:t>
      </w:r>
    </w:p>
    <w:p w14:paraId="6C0C8AB8" w14:textId="361B900E" w:rsidR="008B713C" w:rsidRDefault="008B713C" w:rsidP="008B713C">
      <w:pPr>
        <w:pStyle w:val="Obs-prop"/>
      </w:pPr>
      <w:r>
        <w:t>Question #</w:t>
      </w:r>
      <w:r w:rsidR="00F3547F">
        <w:t>4</w:t>
      </w:r>
      <w:r>
        <w:t xml:space="preserve">: </w:t>
      </w:r>
      <w:r w:rsidR="009D358C">
        <w:t>Should</w:t>
      </w:r>
      <w:r>
        <w:t xml:space="preserve"> </w:t>
      </w:r>
      <w:r w:rsidR="00066FC1">
        <w:t xml:space="preserve">slice availability for </w:t>
      </w:r>
      <w:r>
        <w:t>neighbour cell</w:t>
      </w:r>
      <w:r w:rsidR="009D358C">
        <w:t>/frequency be provided</w:t>
      </w:r>
      <w:r w:rsidR="00066FC1">
        <w:t>?</w:t>
      </w:r>
    </w:p>
    <w:tbl>
      <w:tblPr>
        <w:tblStyle w:val="TableGrid"/>
        <w:tblW w:w="0" w:type="auto"/>
        <w:tblLook w:val="04A0" w:firstRow="1" w:lastRow="0" w:firstColumn="1" w:lastColumn="0" w:noHBand="0" w:noVBand="1"/>
      </w:tblPr>
      <w:tblGrid>
        <w:gridCol w:w="1320"/>
        <w:gridCol w:w="1162"/>
        <w:gridCol w:w="6534"/>
      </w:tblGrid>
      <w:tr w:rsidR="00066FC1" w14:paraId="07C06C11"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329641" w14:textId="77777777" w:rsidR="00066FC1" w:rsidRDefault="00066FC1" w:rsidP="00E47904">
            <w:r>
              <w:t>Company Name</w:t>
            </w:r>
          </w:p>
        </w:tc>
        <w:tc>
          <w:tcPr>
            <w:tcW w:w="99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7BAFFBA" w14:textId="7645FE59" w:rsidR="00066FC1" w:rsidRDefault="00066FC1" w:rsidP="00E47904">
            <w:r>
              <w:t>Yes/No</w:t>
            </w:r>
          </w:p>
        </w:tc>
        <w:tc>
          <w:tcPr>
            <w:tcW w:w="654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05714A8" w14:textId="77777777" w:rsidR="00066FC1" w:rsidRDefault="00066FC1" w:rsidP="00E47904">
            <w:r>
              <w:t>Comments</w:t>
            </w:r>
          </w:p>
        </w:tc>
      </w:tr>
      <w:tr w:rsidR="00066FC1" w14:paraId="2AD8F5B9" w14:textId="77777777" w:rsidTr="00AF3D2D">
        <w:tc>
          <w:tcPr>
            <w:tcW w:w="1437" w:type="dxa"/>
          </w:tcPr>
          <w:p w14:paraId="55365605" w14:textId="03FA82DC" w:rsidR="00066FC1" w:rsidRDefault="002E3072" w:rsidP="00E47904">
            <w:r>
              <w:t xml:space="preserve">Qualcomm </w:t>
            </w:r>
          </w:p>
        </w:tc>
        <w:tc>
          <w:tcPr>
            <w:tcW w:w="994" w:type="dxa"/>
          </w:tcPr>
          <w:p w14:paraId="208EDE8D" w14:textId="6F2575D3" w:rsidR="00066FC1" w:rsidRDefault="005019DD" w:rsidP="00E47904">
            <w:r>
              <w:t>Yes, but</w:t>
            </w:r>
            <w:r w:rsidR="002E2067">
              <w:t>…</w:t>
            </w:r>
          </w:p>
        </w:tc>
        <w:tc>
          <w:tcPr>
            <w:tcW w:w="6540" w:type="dxa"/>
          </w:tcPr>
          <w:p w14:paraId="0210F753" w14:textId="77777777" w:rsidR="00ED7976" w:rsidRDefault="002E2067" w:rsidP="00E47904">
            <w:r>
              <w:t xml:space="preserve">According to agreement to follow SA2 </w:t>
            </w:r>
            <w:r w:rsidRPr="00577992">
              <w:t>homogenous</w:t>
            </w:r>
            <w:r>
              <w:t xml:space="preserve"> assumption, we can assume </w:t>
            </w:r>
            <w:r w:rsidRPr="00577992">
              <w:t>all cells within a TA supports the same slice</w:t>
            </w:r>
            <w:r>
              <w:t>(s). Thus, it is not necessary</w:t>
            </w:r>
            <w:r w:rsidRPr="00577992">
              <w:t xml:space="preserve"> </w:t>
            </w:r>
            <w:r>
              <w:t xml:space="preserve">provide slice availability for the cells within the current TA. However, it is still useful to provide it </w:t>
            </w:r>
            <w:r w:rsidRPr="00BA09F6">
              <w:rPr>
                <w:b/>
                <w:bCs/>
                <w:u w:val="single"/>
              </w:rPr>
              <w:t xml:space="preserve">for </w:t>
            </w:r>
            <w:r w:rsidR="00BE4081" w:rsidRPr="00BA09F6">
              <w:rPr>
                <w:b/>
                <w:bCs/>
                <w:u w:val="single"/>
              </w:rPr>
              <w:t xml:space="preserve">neighbour </w:t>
            </w:r>
            <w:r w:rsidRPr="00BA09F6">
              <w:rPr>
                <w:b/>
                <w:bCs/>
                <w:u w:val="single"/>
              </w:rPr>
              <w:t>cells</w:t>
            </w:r>
            <w:r w:rsidR="00BE4081" w:rsidRPr="00BA09F6">
              <w:rPr>
                <w:b/>
                <w:bCs/>
                <w:u w:val="single"/>
              </w:rPr>
              <w:t>/frequency</w:t>
            </w:r>
            <w:r w:rsidRPr="00BA09F6">
              <w:rPr>
                <w:b/>
                <w:bCs/>
                <w:u w:val="single"/>
              </w:rPr>
              <w:t xml:space="preserve"> belonging to different T</w:t>
            </w:r>
            <w:r w:rsidR="00BE4081" w:rsidRPr="00BA09F6">
              <w:rPr>
                <w:b/>
                <w:bCs/>
                <w:u w:val="single"/>
              </w:rPr>
              <w:t>A(s)</w:t>
            </w:r>
            <w:r w:rsidR="00BE4081">
              <w:t xml:space="preserve">. With </w:t>
            </w:r>
            <w:r w:rsidR="00367830">
              <w:t>such</w:t>
            </w:r>
            <w:r w:rsidR="00BA09F6">
              <w:t xml:space="preserve"> slice info</w:t>
            </w:r>
            <w:r w:rsidR="00BE4081">
              <w:t>, the UE can reselect to a cell (in different TA) supporting its intended slice</w:t>
            </w:r>
            <w:r w:rsidR="009E5EE4">
              <w:t xml:space="preserve"> </w:t>
            </w:r>
            <w:r w:rsidR="00BE4081">
              <w:t>when the UE is in boundary of two TAs.</w:t>
            </w:r>
            <w:r w:rsidR="004344E4">
              <w:t xml:space="preserve"> </w:t>
            </w:r>
          </w:p>
          <w:p w14:paraId="22F82531" w14:textId="079E1C31" w:rsidR="00066FC1" w:rsidRDefault="004344E4" w:rsidP="00E47904">
            <w:r>
              <w:t xml:space="preserve">For example, in below figure, when </w:t>
            </w:r>
            <w:r w:rsidR="003B3D48">
              <w:t xml:space="preserve">the </w:t>
            </w:r>
            <w:r>
              <w:t>UE camps in cell 3 moves towards Cell1/Cell2 in different TA, it is useful for the UE to know which slices supported in Cell1 in F2 and Cell 2 in F1, so that a</w:t>
            </w:r>
            <w:r w:rsidR="00ED7976">
              <w:t xml:space="preserve"> </w:t>
            </w:r>
            <w:r>
              <w:t xml:space="preserve">UE </w:t>
            </w:r>
            <w:r w:rsidR="00ED7976">
              <w:t xml:space="preserve">supporting URLLC </w:t>
            </w:r>
            <w:r>
              <w:t>can prioritize to reselect to Cell 1</w:t>
            </w:r>
          </w:p>
          <w:p w14:paraId="73AEB587" w14:textId="3A4380AF" w:rsidR="00ED7976" w:rsidRDefault="00ED7976" w:rsidP="00E47904">
            <w:r>
              <w:object w:dxaOrig="6330" w:dyaOrig="2611" w14:anchorId="38FF6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131pt" o:ole="">
                  <v:imagedata r:id="rId14" o:title=""/>
                </v:shape>
                <o:OLEObject Type="Embed" ProgID="Visio.Drawing.15" ShapeID="_x0000_i1025" DrawAspect="Content" ObjectID="_1680000111" r:id="rId15"/>
              </w:object>
            </w:r>
          </w:p>
          <w:p w14:paraId="23FC8DCF" w14:textId="65B69887" w:rsidR="004344E4" w:rsidRDefault="004344E4" w:rsidP="00E47904"/>
        </w:tc>
      </w:tr>
      <w:tr w:rsidR="002C644D" w14:paraId="24019EEC" w14:textId="77777777" w:rsidTr="00AF3D2D">
        <w:tc>
          <w:tcPr>
            <w:tcW w:w="1437" w:type="dxa"/>
          </w:tcPr>
          <w:p w14:paraId="2C57A6DD" w14:textId="42CCEF89" w:rsidR="002C644D" w:rsidRDefault="002C644D" w:rsidP="00E47904">
            <w:pPr>
              <w:rPr>
                <w:lang w:eastAsia="zh-CN"/>
              </w:rPr>
            </w:pPr>
            <w:r>
              <w:rPr>
                <w:rFonts w:hint="eastAsia"/>
                <w:lang w:eastAsia="zh-CN"/>
              </w:rPr>
              <w:t>H</w:t>
            </w:r>
            <w:r>
              <w:rPr>
                <w:lang w:eastAsia="zh-CN"/>
              </w:rPr>
              <w:t>uawei, HiSilicon</w:t>
            </w:r>
          </w:p>
        </w:tc>
        <w:tc>
          <w:tcPr>
            <w:tcW w:w="994" w:type="dxa"/>
          </w:tcPr>
          <w:p w14:paraId="39A942C1" w14:textId="7EEDD752" w:rsidR="002C644D" w:rsidRDefault="00BC27FE" w:rsidP="00E47904">
            <w:pPr>
              <w:rPr>
                <w:lang w:eastAsia="zh-CN"/>
              </w:rPr>
            </w:pPr>
            <w:r>
              <w:rPr>
                <w:rFonts w:hint="eastAsia"/>
                <w:lang w:eastAsia="zh-CN"/>
              </w:rPr>
              <w:t>N</w:t>
            </w:r>
            <w:r>
              <w:rPr>
                <w:lang w:eastAsia="zh-CN"/>
              </w:rPr>
              <w:t>eutral</w:t>
            </w:r>
          </w:p>
        </w:tc>
        <w:tc>
          <w:tcPr>
            <w:tcW w:w="6540" w:type="dxa"/>
          </w:tcPr>
          <w:p w14:paraId="2D72B11E" w14:textId="1EDF6CCA" w:rsidR="002C644D" w:rsidRPr="002C644D" w:rsidRDefault="002C644D" w:rsidP="0046381B">
            <w:pPr>
              <w:rPr>
                <w:lang w:eastAsia="zh-CN"/>
              </w:rPr>
            </w:pPr>
            <w:r>
              <w:rPr>
                <w:rFonts w:hint="eastAsia"/>
                <w:lang w:eastAsia="zh-CN"/>
              </w:rPr>
              <w:t>T</w:t>
            </w:r>
            <w:r>
              <w:rPr>
                <w:lang w:eastAsia="zh-CN"/>
              </w:rPr>
              <w:t xml:space="preserve">his may be useful in TA </w:t>
            </w:r>
            <w:r w:rsidRPr="002C644D">
              <w:rPr>
                <w:lang w:eastAsia="zh-CN"/>
              </w:rPr>
              <w:t>boundaries</w:t>
            </w:r>
            <w:r>
              <w:rPr>
                <w:lang w:eastAsia="zh-CN"/>
              </w:rPr>
              <w:t xml:space="preserve"> like Qualcomm mentioned.</w:t>
            </w:r>
            <w:r w:rsidR="00D466AE">
              <w:rPr>
                <w:lang w:eastAsia="zh-CN"/>
              </w:rPr>
              <w:t xml:space="preserve"> Since RAN2 agreed to </w:t>
            </w:r>
            <w:r w:rsidR="00D466AE" w:rsidRPr="00577992">
              <w:t>align with SA2 assumption</w:t>
            </w:r>
            <w:r w:rsidR="00D466AE">
              <w:t xml:space="preserve"> on homogeneous assumption, and we may have lots of slices in some deployments, the number of TAs may be increased and TA boundaries may be a common scenario.</w:t>
            </w:r>
          </w:p>
        </w:tc>
      </w:tr>
      <w:tr w:rsidR="00AF3D2D" w14:paraId="0FA63E36" w14:textId="77777777" w:rsidTr="00AF3D2D">
        <w:tc>
          <w:tcPr>
            <w:tcW w:w="1437" w:type="dxa"/>
          </w:tcPr>
          <w:p w14:paraId="5123D8EF" w14:textId="5C1E55E6" w:rsidR="00AF3D2D" w:rsidRDefault="00AF3D2D" w:rsidP="00AF3D2D">
            <w:pPr>
              <w:rPr>
                <w:lang w:eastAsia="zh-CN"/>
              </w:rPr>
            </w:pPr>
            <w:r>
              <w:rPr>
                <w:rFonts w:hint="eastAsia"/>
                <w:lang w:eastAsia="zh-CN"/>
              </w:rPr>
              <w:t>C</w:t>
            </w:r>
            <w:r>
              <w:rPr>
                <w:lang w:eastAsia="zh-CN"/>
              </w:rPr>
              <w:t>MCC</w:t>
            </w:r>
          </w:p>
        </w:tc>
        <w:tc>
          <w:tcPr>
            <w:tcW w:w="994" w:type="dxa"/>
          </w:tcPr>
          <w:p w14:paraId="67462163" w14:textId="12D238FE" w:rsidR="00AF3D2D" w:rsidRDefault="00AF3D2D" w:rsidP="00AF3D2D">
            <w:pPr>
              <w:rPr>
                <w:lang w:eastAsia="zh-CN"/>
              </w:rPr>
            </w:pPr>
            <w:r>
              <w:rPr>
                <w:rFonts w:hint="eastAsia"/>
                <w:lang w:eastAsia="zh-CN"/>
              </w:rPr>
              <w:t>Y</w:t>
            </w:r>
            <w:r>
              <w:rPr>
                <w:lang w:eastAsia="zh-CN"/>
              </w:rPr>
              <w:t>es</w:t>
            </w:r>
          </w:p>
        </w:tc>
        <w:tc>
          <w:tcPr>
            <w:tcW w:w="6540" w:type="dxa"/>
          </w:tcPr>
          <w:p w14:paraId="5321B16A" w14:textId="77777777" w:rsidR="00AF3D2D" w:rsidRDefault="00AF3D2D" w:rsidP="00AF3D2D">
            <w:pPr>
              <w:rPr>
                <w:lang w:eastAsia="zh-CN"/>
              </w:rPr>
            </w:pPr>
            <w:r>
              <w:rPr>
                <w:rFonts w:hint="eastAsia"/>
                <w:lang w:eastAsia="zh-CN"/>
              </w:rPr>
              <w:t>W</w:t>
            </w:r>
            <w:r>
              <w:rPr>
                <w:lang w:eastAsia="zh-CN"/>
              </w:rPr>
              <w:t>e confirm the scenario described by Qualcomm is valid.</w:t>
            </w:r>
          </w:p>
          <w:p w14:paraId="4EA01EA0" w14:textId="77777777" w:rsidR="00AF3D2D" w:rsidRDefault="00AF3D2D" w:rsidP="00AF3D2D">
            <w:pPr>
              <w:rPr>
                <w:lang w:eastAsia="zh-CN"/>
              </w:rPr>
            </w:pPr>
            <w:r>
              <w:object w:dxaOrig="6575" w:dyaOrig="5769" w14:anchorId="25E112FC">
                <v:shape id="_x0000_i1026" type="#_x0000_t75" style="width:95pt;height:83.5pt" o:ole="">
                  <v:imagedata r:id="rId16" o:title=""/>
                </v:shape>
                <o:OLEObject Type="Embed" ProgID="Visio.Drawing.15" ShapeID="_x0000_i1026" DrawAspect="Content" ObjectID="_1680000112" r:id="rId17"/>
              </w:object>
            </w:r>
            <w:r>
              <w:object w:dxaOrig="6575" w:dyaOrig="5752" w14:anchorId="46A2158E">
                <v:shape id="_x0000_i1027" type="#_x0000_t75" style="width:94pt;height:83pt" o:ole="">
                  <v:imagedata r:id="rId18" o:title=""/>
                </v:shape>
                <o:OLEObject Type="Embed" ProgID="Visio.Drawing.15" ShapeID="_x0000_i1027" DrawAspect="Content" ObjectID="_1680000113" r:id="rId19"/>
              </w:object>
            </w:r>
          </w:p>
          <w:p w14:paraId="087BC7A2" w14:textId="112B5BED" w:rsidR="00AF3D2D" w:rsidRDefault="00AF3D2D" w:rsidP="00AF3D2D">
            <w:pPr>
              <w:rPr>
                <w:lang w:eastAsia="zh-CN"/>
              </w:rPr>
            </w:pPr>
            <w:r w:rsidRPr="003F04B3">
              <w:rPr>
                <w:lang w:eastAsia="zh-CN"/>
              </w:rPr>
              <w:t xml:space="preserve">Another scenario we would like to </w:t>
            </w:r>
            <w:r>
              <w:rPr>
                <w:lang w:eastAsia="zh-CN"/>
              </w:rPr>
              <w:t>address</w:t>
            </w:r>
            <w:r w:rsidRPr="003F04B3">
              <w:rPr>
                <w:lang w:eastAsia="zh-CN"/>
              </w:rPr>
              <w:t xml:space="preserve"> is that different slices deployed on different frequencies</w:t>
            </w:r>
            <w:r>
              <w:rPr>
                <w:lang w:eastAsia="zh-CN"/>
              </w:rPr>
              <w:t xml:space="preserve">, as shown in the Geography Location 1&amp;3 in TR 38.832. RAN2 has agreed homogeneous slice inside TA is maintained. But when UE is moving and performing cell reselection ranking, UE has no idea which cells belongs to the current </w:t>
            </w:r>
            <w:r w:rsidR="000C1B03">
              <w:rPr>
                <w:rFonts w:hint="eastAsia"/>
                <w:lang w:eastAsia="zh-CN"/>
              </w:rPr>
              <w:t>tracking</w:t>
            </w:r>
            <w:r>
              <w:rPr>
                <w:lang w:eastAsia="zh-CN"/>
              </w:rPr>
              <w:t xml:space="preserve"> area. UE still needs the slice info of neighbour cells in order to reselect to the cell supporting the intended slices.</w:t>
            </w:r>
          </w:p>
        </w:tc>
      </w:tr>
      <w:tr w:rsidR="00EC3AE8" w14:paraId="1E8F7FFE" w14:textId="77777777" w:rsidTr="00AF3D2D">
        <w:tc>
          <w:tcPr>
            <w:tcW w:w="1437" w:type="dxa"/>
          </w:tcPr>
          <w:p w14:paraId="466344BC" w14:textId="42585A20" w:rsidR="00EC3AE8" w:rsidRDefault="00EC3AE8" w:rsidP="00EC3AE8">
            <w:pPr>
              <w:rPr>
                <w:lang w:eastAsia="zh-CN"/>
              </w:rPr>
            </w:pPr>
            <w:r>
              <w:rPr>
                <w:rFonts w:hint="eastAsia"/>
                <w:lang w:eastAsia="zh-CN"/>
              </w:rPr>
              <w:lastRenderedPageBreak/>
              <w:t>O</w:t>
            </w:r>
            <w:r>
              <w:rPr>
                <w:lang w:eastAsia="zh-CN"/>
              </w:rPr>
              <w:t>PPO</w:t>
            </w:r>
          </w:p>
        </w:tc>
        <w:tc>
          <w:tcPr>
            <w:tcW w:w="994" w:type="dxa"/>
          </w:tcPr>
          <w:p w14:paraId="6950CB84" w14:textId="52866720" w:rsidR="00EC3AE8" w:rsidRDefault="00EC3AE8" w:rsidP="00EC3AE8">
            <w:pPr>
              <w:rPr>
                <w:lang w:eastAsia="zh-CN"/>
              </w:rPr>
            </w:pPr>
            <w:r>
              <w:rPr>
                <w:rFonts w:hint="eastAsia"/>
                <w:lang w:eastAsia="zh-CN"/>
              </w:rPr>
              <w:t>S</w:t>
            </w:r>
            <w:r>
              <w:rPr>
                <w:lang w:eastAsia="zh-CN"/>
              </w:rPr>
              <w:t>ee comments</w:t>
            </w:r>
          </w:p>
        </w:tc>
        <w:tc>
          <w:tcPr>
            <w:tcW w:w="6540" w:type="dxa"/>
          </w:tcPr>
          <w:p w14:paraId="092F06E0" w14:textId="77777777" w:rsidR="00EC3AE8" w:rsidRDefault="00EC3AE8" w:rsidP="00EC3AE8">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B9C8462" w14:textId="298B904D" w:rsidR="00EC3AE8" w:rsidRDefault="00EC3AE8" w:rsidP="00EC3AE8">
            <w:pPr>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EC3AE8" w14:paraId="61847C4F" w14:textId="77777777" w:rsidTr="00AF3D2D">
        <w:tc>
          <w:tcPr>
            <w:tcW w:w="1437" w:type="dxa"/>
          </w:tcPr>
          <w:p w14:paraId="2EEEE080" w14:textId="3A71E1DD" w:rsidR="00EC3AE8" w:rsidRDefault="001948F5" w:rsidP="00EC3AE8">
            <w:pPr>
              <w:rPr>
                <w:lang w:eastAsia="zh-CN"/>
              </w:rPr>
            </w:pPr>
            <w:r>
              <w:rPr>
                <w:lang w:eastAsia="zh-CN"/>
              </w:rPr>
              <w:t>BT</w:t>
            </w:r>
          </w:p>
        </w:tc>
        <w:tc>
          <w:tcPr>
            <w:tcW w:w="994" w:type="dxa"/>
          </w:tcPr>
          <w:p w14:paraId="1D276DBC" w14:textId="6DC529F4" w:rsidR="00EC3AE8" w:rsidRDefault="001948F5" w:rsidP="00EC3AE8">
            <w:pPr>
              <w:rPr>
                <w:lang w:eastAsia="zh-CN"/>
              </w:rPr>
            </w:pPr>
            <w:r>
              <w:rPr>
                <w:lang w:eastAsia="zh-CN"/>
              </w:rPr>
              <w:t>Yes</w:t>
            </w:r>
          </w:p>
        </w:tc>
        <w:tc>
          <w:tcPr>
            <w:tcW w:w="6540" w:type="dxa"/>
          </w:tcPr>
          <w:p w14:paraId="0CA999F8" w14:textId="2B246439" w:rsidR="00EC3AE8" w:rsidRDefault="00D713C1" w:rsidP="00EC3AE8">
            <w:pPr>
              <w:rPr>
                <w:lang w:eastAsia="zh-CN"/>
              </w:rPr>
            </w:pPr>
            <w:r>
              <w:rPr>
                <w:lang w:eastAsia="zh-CN"/>
              </w:rPr>
              <w:t xml:space="preserve">With the homogenous assumption, </w:t>
            </w:r>
            <w:r w:rsidR="002B1964">
              <w:rPr>
                <w:lang w:eastAsia="zh-CN"/>
              </w:rPr>
              <w:t>RAN2 should concentrate on the TA borders.</w:t>
            </w:r>
          </w:p>
        </w:tc>
      </w:tr>
      <w:tr w:rsidR="00EC3AE8" w14:paraId="021E7164" w14:textId="77777777" w:rsidTr="00AF3D2D">
        <w:tc>
          <w:tcPr>
            <w:tcW w:w="1437" w:type="dxa"/>
          </w:tcPr>
          <w:p w14:paraId="307BF3DD" w14:textId="77777777" w:rsidR="00EC3AE8" w:rsidRDefault="00EC3AE8" w:rsidP="00EC3AE8">
            <w:pPr>
              <w:rPr>
                <w:lang w:eastAsia="zh-CN"/>
              </w:rPr>
            </w:pPr>
          </w:p>
        </w:tc>
        <w:tc>
          <w:tcPr>
            <w:tcW w:w="994" w:type="dxa"/>
          </w:tcPr>
          <w:p w14:paraId="1E473802" w14:textId="77777777" w:rsidR="00EC3AE8" w:rsidRDefault="00EC3AE8" w:rsidP="00EC3AE8">
            <w:pPr>
              <w:rPr>
                <w:lang w:eastAsia="zh-CN"/>
              </w:rPr>
            </w:pPr>
          </w:p>
        </w:tc>
        <w:tc>
          <w:tcPr>
            <w:tcW w:w="6540" w:type="dxa"/>
          </w:tcPr>
          <w:p w14:paraId="2D3C6C96" w14:textId="77777777" w:rsidR="00EC3AE8" w:rsidRDefault="00EC3AE8" w:rsidP="00EC3AE8">
            <w:pPr>
              <w:rPr>
                <w:lang w:eastAsia="zh-CN"/>
              </w:rPr>
            </w:pPr>
          </w:p>
        </w:tc>
      </w:tr>
    </w:tbl>
    <w:p w14:paraId="1FDB3CE2" w14:textId="77777777" w:rsidR="00E3139F" w:rsidRDefault="00E3139F" w:rsidP="00647A36"/>
    <w:p w14:paraId="72E97607" w14:textId="0836959C" w:rsidR="00560CD6" w:rsidRDefault="00542C00" w:rsidP="00647A36">
      <w:r>
        <w:t xml:space="preserve">There were also different views on whether SIB segmentation </w:t>
      </w:r>
      <w:r w:rsidR="00D84F09">
        <w:t xml:space="preserve">[2, 8, 16] </w:t>
      </w:r>
      <w:r>
        <w:t xml:space="preserve">and on-demand SIB is needed </w:t>
      </w:r>
      <w:r w:rsidR="0028701A">
        <w:t>[</w:t>
      </w:r>
      <w:r w:rsidR="00D84F09">
        <w:t xml:space="preserve">6, 10] </w:t>
      </w:r>
      <w:r w:rsidR="001D0681">
        <w:t xml:space="preserve">or </w:t>
      </w:r>
      <w:r>
        <w:t xml:space="preserve">can be used if the slice information size is large.  </w:t>
      </w:r>
      <w:r w:rsidR="00081572">
        <w:t xml:space="preserve"> </w:t>
      </w:r>
      <w:r w:rsidR="0058560B">
        <w:t xml:space="preserve">As discussed in section </w:t>
      </w:r>
      <w:r w:rsidR="0058560B">
        <w:fldChar w:fldCharType="begin"/>
      </w:r>
      <w:r w:rsidR="0058560B">
        <w:instrText xml:space="preserve"> REF _Ref69067008 \r \h </w:instrText>
      </w:r>
      <w:r w:rsidR="0058560B">
        <w:fldChar w:fldCharType="separate"/>
      </w:r>
      <w:r w:rsidR="0058560B">
        <w:t>2.2</w:t>
      </w:r>
      <w:r w:rsidR="0058560B">
        <w:fldChar w:fldCharType="end"/>
      </w:r>
      <w:r w:rsidR="0058560B">
        <w:t xml:space="preserve">, most companies are proposing some shortened form of slice info.  Considering this, and that is possible to use SIB segmentation/on demand if </w:t>
      </w:r>
      <w:r w:rsidR="00081572">
        <w:t xml:space="preserve">the slice info </w:t>
      </w:r>
      <w:r w:rsidR="0058560B">
        <w:t>is found necessary later</w:t>
      </w:r>
      <w:r w:rsidR="00081572">
        <w:t xml:space="preserve">, rapporteur suggests to </w:t>
      </w:r>
      <w:r w:rsidR="001D0E9F">
        <w:t xml:space="preserve">consider this after the discussion on the broadcast slice info.  </w:t>
      </w:r>
    </w:p>
    <w:p w14:paraId="216BB77E" w14:textId="712579E4" w:rsidR="00751503" w:rsidRDefault="001D0E9F" w:rsidP="007402FC">
      <w:pPr>
        <w:pStyle w:val="Obs-prop"/>
      </w:pPr>
      <w:r>
        <w:t>Question</w:t>
      </w:r>
      <w:r w:rsidR="006C5507">
        <w:t xml:space="preserve"> #</w:t>
      </w:r>
      <w:r w:rsidR="00AA7C85">
        <w:t>5</w:t>
      </w:r>
      <w:r>
        <w:t>: Do companies</w:t>
      </w:r>
      <w:r w:rsidR="005B4CBE">
        <w:t xml:space="preserve"> see a need to support </w:t>
      </w:r>
      <w:r w:rsidR="00751503">
        <w:t xml:space="preserve">segmentation/on-demand </w:t>
      </w:r>
      <w:r w:rsidR="005B4CBE">
        <w:t>SIB</w:t>
      </w:r>
      <w:r w:rsidR="00751503">
        <w:t>?</w:t>
      </w:r>
      <w:r w:rsidR="00F4761F">
        <w:t xml:space="preserve">  </w:t>
      </w:r>
    </w:p>
    <w:tbl>
      <w:tblPr>
        <w:tblStyle w:val="TableGrid"/>
        <w:tblW w:w="0" w:type="auto"/>
        <w:tblLook w:val="04A0" w:firstRow="1" w:lastRow="0" w:firstColumn="1" w:lastColumn="0" w:noHBand="0" w:noVBand="1"/>
      </w:tblPr>
      <w:tblGrid>
        <w:gridCol w:w="1437"/>
        <w:gridCol w:w="1021"/>
        <w:gridCol w:w="6353"/>
      </w:tblGrid>
      <w:tr w:rsidR="002F67F1" w14:paraId="33C8CDD9" w14:textId="77777777" w:rsidTr="00AF3D2D">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24F630" w14:textId="77777777" w:rsidR="002F67F1" w:rsidRDefault="002F67F1" w:rsidP="00444D45">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1059868" w14:textId="59528E13" w:rsidR="002F67F1" w:rsidRDefault="002F67F1" w:rsidP="00444D45">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EB4A91F" w14:textId="7BC83DAC" w:rsidR="002F67F1" w:rsidRDefault="002F67F1" w:rsidP="00444D45">
            <w:r>
              <w:t>Comments</w:t>
            </w:r>
          </w:p>
        </w:tc>
      </w:tr>
      <w:tr w:rsidR="002F67F1" w14:paraId="0AC32156" w14:textId="77777777" w:rsidTr="00AF3D2D">
        <w:tc>
          <w:tcPr>
            <w:tcW w:w="1437" w:type="dxa"/>
            <w:tcBorders>
              <w:top w:val="single" w:sz="4" w:space="0" w:color="auto"/>
              <w:left w:val="single" w:sz="4" w:space="0" w:color="auto"/>
              <w:bottom w:val="single" w:sz="4" w:space="0" w:color="auto"/>
              <w:right w:val="single" w:sz="4" w:space="0" w:color="auto"/>
            </w:tcBorders>
          </w:tcPr>
          <w:p w14:paraId="398DD187" w14:textId="0D0BBFE5" w:rsidR="002F67F1" w:rsidRDefault="006118C3" w:rsidP="00444D45">
            <w:r>
              <w:t>Qualcomm</w:t>
            </w:r>
          </w:p>
        </w:tc>
        <w:tc>
          <w:tcPr>
            <w:tcW w:w="1021" w:type="dxa"/>
            <w:tcBorders>
              <w:top w:val="single" w:sz="4" w:space="0" w:color="auto"/>
              <w:left w:val="single" w:sz="4" w:space="0" w:color="auto"/>
              <w:bottom w:val="single" w:sz="4" w:space="0" w:color="auto"/>
              <w:right w:val="single" w:sz="4" w:space="0" w:color="auto"/>
            </w:tcBorders>
          </w:tcPr>
          <w:p w14:paraId="56434CF7" w14:textId="6EDB2746" w:rsidR="007B0052" w:rsidRDefault="007B0052" w:rsidP="00444D45">
            <w:r>
              <w:t>Yes (</w:t>
            </w:r>
          </w:p>
          <w:p w14:paraId="10ABFDC4" w14:textId="12AADAB8" w:rsidR="002F67F1" w:rsidRDefault="007B0052" w:rsidP="00444D45">
            <w:r>
              <w:t>a</w:t>
            </w:r>
            <w:r w:rsidR="00910AB5">
              <w:t xml:space="preserve"> new SIB to s</w:t>
            </w:r>
            <w:r w:rsidR="006118C3">
              <w:t>upport on-demand</w:t>
            </w:r>
            <w:r>
              <w:t>)</w:t>
            </w:r>
            <w:r w:rsidR="006118C3">
              <w:t xml:space="preserve"> </w:t>
            </w:r>
          </w:p>
        </w:tc>
        <w:tc>
          <w:tcPr>
            <w:tcW w:w="6353" w:type="dxa"/>
            <w:tcBorders>
              <w:top w:val="single" w:sz="4" w:space="0" w:color="auto"/>
              <w:left w:val="single" w:sz="4" w:space="0" w:color="auto"/>
              <w:bottom w:val="single" w:sz="4" w:space="0" w:color="auto"/>
              <w:right w:val="single" w:sz="4" w:space="0" w:color="auto"/>
            </w:tcBorders>
          </w:tcPr>
          <w:p w14:paraId="3132F3E3" w14:textId="2A11EB61" w:rsidR="002F67F1" w:rsidRDefault="009B26DD" w:rsidP="00444D45">
            <w:r>
              <w:t xml:space="preserve">For on-demand SIB, </w:t>
            </w:r>
            <w:r w:rsidR="00C32014">
              <w:t xml:space="preserve">the only spec impact is to introduce a new SIB type (e.g. SIB15) to include slice related info including per slice priority. </w:t>
            </w:r>
            <w:r w:rsidR="0048672E">
              <w:t>Then</w:t>
            </w:r>
            <w:r w:rsidR="003F6BBC">
              <w:t>, it is up to Network decide whether to use on-demand SIB or not.</w:t>
            </w:r>
            <w:r w:rsidR="00C32014">
              <w:t xml:space="preserve"> </w:t>
            </w:r>
            <w:r w:rsidR="00A26FDD">
              <w:t>Furthermore, c</w:t>
            </w:r>
            <w:r w:rsidR="003F6BBC">
              <w:t xml:space="preserve">ompared with </w:t>
            </w:r>
            <w:r w:rsidR="00523C4A">
              <w:t xml:space="preserve">solution to </w:t>
            </w:r>
            <w:r w:rsidR="003F6BBC">
              <w:t>includ</w:t>
            </w:r>
            <w:r w:rsidR="00523C4A">
              <w:t>e</w:t>
            </w:r>
            <w:r w:rsidR="003F6BBC">
              <w:t xml:space="preserve"> them in SIB3/4/5, i</w:t>
            </w:r>
            <w:r w:rsidR="00D4692C">
              <w:t xml:space="preserve">t is also helpful to </w:t>
            </w:r>
            <w:r w:rsidR="00FE38D8">
              <w:t>reduce impacts to</w:t>
            </w:r>
            <w:r w:rsidR="00FE38D8">
              <w:rPr>
                <w:lang w:eastAsia="zh-CN"/>
              </w:rPr>
              <w:t xml:space="preserve"> legacy UEs not interested in the slice info</w:t>
            </w:r>
            <w:r w:rsidR="00E010AD">
              <w:rPr>
                <w:lang w:eastAsia="zh-CN"/>
              </w:rPr>
              <w:t>.</w:t>
            </w:r>
            <w:r w:rsidR="00FE38D8">
              <w:rPr>
                <w:lang w:eastAsia="zh-CN"/>
              </w:rPr>
              <w:t xml:space="preserve"> </w:t>
            </w:r>
          </w:p>
        </w:tc>
      </w:tr>
      <w:tr w:rsidR="000423D7" w14:paraId="2CD6E81A" w14:textId="77777777" w:rsidTr="00AF3D2D">
        <w:tc>
          <w:tcPr>
            <w:tcW w:w="1437" w:type="dxa"/>
            <w:tcBorders>
              <w:top w:val="single" w:sz="4" w:space="0" w:color="auto"/>
              <w:left w:val="single" w:sz="4" w:space="0" w:color="auto"/>
              <w:bottom w:val="single" w:sz="4" w:space="0" w:color="auto"/>
              <w:right w:val="single" w:sz="4" w:space="0" w:color="auto"/>
            </w:tcBorders>
          </w:tcPr>
          <w:p w14:paraId="3285DD72" w14:textId="6FA4F0D7" w:rsidR="000423D7" w:rsidRDefault="000423D7" w:rsidP="00444D45">
            <w:pPr>
              <w:rPr>
                <w:lang w:eastAsia="zh-CN"/>
              </w:rPr>
            </w:pPr>
            <w:r>
              <w:rPr>
                <w:rFonts w:hint="eastAsia"/>
                <w:lang w:eastAsia="zh-CN"/>
              </w:rPr>
              <w:t>H</w:t>
            </w:r>
            <w:r>
              <w:rPr>
                <w:lang w:eastAsia="zh-CN"/>
              </w:rPr>
              <w:t>uawei, HiSilicon</w:t>
            </w:r>
          </w:p>
        </w:tc>
        <w:tc>
          <w:tcPr>
            <w:tcW w:w="1021" w:type="dxa"/>
            <w:tcBorders>
              <w:top w:val="single" w:sz="4" w:space="0" w:color="auto"/>
              <w:left w:val="single" w:sz="4" w:space="0" w:color="auto"/>
              <w:bottom w:val="single" w:sz="4" w:space="0" w:color="auto"/>
              <w:right w:val="single" w:sz="4" w:space="0" w:color="auto"/>
            </w:tcBorders>
          </w:tcPr>
          <w:p w14:paraId="548D3B8D" w14:textId="3A4BA77D" w:rsidR="000423D7" w:rsidRDefault="000423D7" w:rsidP="00444D4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49326198" w14:textId="45ABDAB1" w:rsidR="000423D7" w:rsidRPr="000423D7" w:rsidRDefault="000423D7" w:rsidP="00A20C2A">
            <w:r>
              <w:t xml:space="preserve">This question can be reviewed </w:t>
            </w:r>
            <w:r w:rsidR="00A20C2A">
              <w:t xml:space="preserve">after details of </w:t>
            </w:r>
            <w:r>
              <w:t xml:space="preserve">slice info and SIB solutions are </w:t>
            </w:r>
            <w:r w:rsidRPr="000423D7">
              <w:t>illustrate</w:t>
            </w:r>
            <w:r>
              <w:t>d.</w:t>
            </w:r>
          </w:p>
        </w:tc>
      </w:tr>
      <w:tr w:rsidR="00AF3D2D" w14:paraId="09F56440" w14:textId="77777777" w:rsidTr="00AF3D2D">
        <w:tc>
          <w:tcPr>
            <w:tcW w:w="1437" w:type="dxa"/>
            <w:tcBorders>
              <w:top w:val="single" w:sz="4" w:space="0" w:color="auto"/>
              <w:left w:val="single" w:sz="4" w:space="0" w:color="auto"/>
              <w:bottom w:val="single" w:sz="4" w:space="0" w:color="auto"/>
              <w:right w:val="single" w:sz="4" w:space="0" w:color="auto"/>
            </w:tcBorders>
          </w:tcPr>
          <w:p w14:paraId="79050601" w14:textId="4A5A8EEA" w:rsidR="00AF3D2D" w:rsidRDefault="00AF3D2D" w:rsidP="00AF3D2D">
            <w:pPr>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50C4541E" w14:textId="0F2995D4" w:rsidR="00AF3D2D" w:rsidRDefault="00AF3D2D" w:rsidP="00AF3D2D">
            <w:pPr>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16DBD134" w14:textId="4965B24B" w:rsidR="00AF3D2D" w:rsidRDefault="00AF3D2D" w:rsidP="00AF3D2D">
            <w:r>
              <w:rPr>
                <w:rFonts w:hint="eastAsia"/>
                <w:lang w:eastAsia="zh-CN"/>
              </w:rPr>
              <w:t>M</w:t>
            </w:r>
            <w:r>
              <w:rPr>
                <w:lang w:eastAsia="zh-CN"/>
              </w:rPr>
              <w:t>aybe we can decide it after the broadcast information is clear.</w:t>
            </w:r>
          </w:p>
        </w:tc>
      </w:tr>
      <w:tr w:rsidR="00F66618" w14:paraId="7F29D5B0" w14:textId="77777777" w:rsidTr="00AF3D2D">
        <w:tc>
          <w:tcPr>
            <w:tcW w:w="1437" w:type="dxa"/>
            <w:tcBorders>
              <w:top w:val="single" w:sz="4" w:space="0" w:color="auto"/>
              <w:left w:val="single" w:sz="4" w:space="0" w:color="auto"/>
              <w:bottom w:val="single" w:sz="4" w:space="0" w:color="auto"/>
              <w:right w:val="single" w:sz="4" w:space="0" w:color="auto"/>
            </w:tcBorders>
          </w:tcPr>
          <w:p w14:paraId="26715BFF" w14:textId="1907B561" w:rsidR="00F66618" w:rsidRDefault="00F66618" w:rsidP="00F66618">
            <w:pPr>
              <w:rPr>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14:paraId="65E3173B" w14:textId="57C61910" w:rsidR="00F66618" w:rsidRDefault="00F66618" w:rsidP="00F66618">
            <w:pPr>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65BC57F2" w14:textId="77777777" w:rsidR="00F66618" w:rsidRDefault="00F66618" w:rsidP="00F66618">
            <w:r>
              <w:t xml:space="preserve">We agree with rapporteur suggestion to </w:t>
            </w:r>
            <w:r w:rsidRPr="00D87B3C">
              <w:t>consider this after the discussion on the broadcast slice info</w:t>
            </w:r>
            <w:r>
              <w:t xml:space="preserve">. </w:t>
            </w:r>
          </w:p>
          <w:p w14:paraId="53FF2B38" w14:textId="0586D6A7" w:rsidR="00F66618" w:rsidRDefault="00F66618" w:rsidP="00F66618">
            <w:pPr>
              <w:rPr>
                <w:lang w:eastAsia="zh-CN"/>
              </w:rPr>
            </w:pPr>
            <w:r>
              <w:t>In general, providing</w:t>
            </w:r>
            <w:r w:rsidRPr="00F142C0">
              <w:t xml:space="preserve"> slice info using segmentation and on-demand contradicts the intention for fast </w:t>
            </w:r>
            <w:r>
              <w:t>access to slices.</w:t>
            </w:r>
          </w:p>
        </w:tc>
      </w:tr>
      <w:tr w:rsidR="005A127F" w14:paraId="1E8F9A99" w14:textId="77777777" w:rsidTr="00937A95">
        <w:tc>
          <w:tcPr>
            <w:tcW w:w="1437" w:type="dxa"/>
            <w:tcBorders>
              <w:top w:val="single" w:sz="4" w:space="0" w:color="auto"/>
              <w:left w:val="single" w:sz="4" w:space="0" w:color="auto"/>
              <w:bottom w:val="single" w:sz="4" w:space="0" w:color="auto"/>
              <w:right w:val="single" w:sz="4" w:space="0" w:color="auto"/>
            </w:tcBorders>
          </w:tcPr>
          <w:p w14:paraId="4434B570" w14:textId="77777777" w:rsidR="005A127F" w:rsidRDefault="005A127F" w:rsidP="00937A95">
            <w:pPr>
              <w:rPr>
                <w:lang w:eastAsia="zh-CN"/>
              </w:rPr>
            </w:pPr>
            <w:r>
              <w:rPr>
                <w:rFonts w:hint="eastAsia"/>
                <w:lang w:eastAsia="zh-CN"/>
              </w:rPr>
              <w:t>O</w:t>
            </w:r>
            <w:r>
              <w:rPr>
                <w:lang w:eastAsia="zh-CN"/>
              </w:rPr>
              <w:t>PPO</w:t>
            </w:r>
          </w:p>
        </w:tc>
        <w:tc>
          <w:tcPr>
            <w:tcW w:w="1021" w:type="dxa"/>
            <w:tcBorders>
              <w:top w:val="single" w:sz="4" w:space="0" w:color="auto"/>
              <w:left w:val="single" w:sz="4" w:space="0" w:color="auto"/>
              <w:bottom w:val="single" w:sz="4" w:space="0" w:color="auto"/>
              <w:right w:val="single" w:sz="4" w:space="0" w:color="auto"/>
            </w:tcBorders>
          </w:tcPr>
          <w:p w14:paraId="35215345" w14:textId="77777777" w:rsidR="005A127F" w:rsidRDefault="005A127F" w:rsidP="00937A95">
            <w:pPr>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A843FC7" w14:textId="77777777" w:rsidR="005A127F" w:rsidRDefault="005A127F" w:rsidP="00937A95">
            <w:pPr>
              <w:rPr>
                <w:lang w:eastAsia="zh-CN"/>
              </w:rPr>
            </w:pPr>
            <w:r>
              <w:rPr>
                <w:lang w:eastAsia="zh-CN"/>
              </w:rPr>
              <w:t xml:space="preserve">Similar view as </w:t>
            </w:r>
            <w:r>
              <w:rPr>
                <w:rFonts w:hint="eastAsia"/>
                <w:lang w:eastAsia="zh-CN"/>
              </w:rPr>
              <w:t>H</w:t>
            </w:r>
            <w:r>
              <w:rPr>
                <w:lang w:eastAsia="zh-CN"/>
              </w:rPr>
              <w:t>uawei and CMCC</w:t>
            </w:r>
          </w:p>
        </w:tc>
      </w:tr>
      <w:tr w:rsidR="00F66618" w14:paraId="089E4B38" w14:textId="77777777" w:rsidTr="00AF3D2D">
        <w:tc>
          <w:tcPr>
            <w:tcW w:w="1437" w:type="dxa"/>
            <w:tcBorders>
              <w:top w:val="single" w:sz="4" w:space="0" w:color="auto"/>
              <w:left w:val="single" w:sz="4" w:space="0" w:color="auto"/>
              <w:bottom w:val="single" w:sz="4" w:space="0" w:color="auto"/>
              <w:right w:val="single" w:sz="4" w:space="0" w:color="auto"/>
            </w:tcBorders>
          </w:tcPr>
          <w:p w14:paraId="34989508" w14:textId="7DFB049E" w:rsidR="00F66618" w:rsidRPr="005A127F" w:rsidRDefault="00FE77DC" w:rsidP="00AF3D2D">
            <w:pPr>
              <w:rPr>
                <w:lang w:eastAsia="zh-CN"/>
              </w:rPr>
            </w:pPr>
            <w:r>
              <w:rPr>
                <w:lang w:eastAsia="zh-CN"/>
              </w:rPr>
              <w:t>BT</w:t>
            </w:r>
          </w:p>
        </w:tc>
        <w:tc>
          <w:tcPr>
            <w:tcW w:w="1021" w:type="dxa"/>
            <w:tcBorders>
              <w:top w:val="single" w:sz="4" w:space="0" w:color="auto"/>
              <w:left w:val="single" w:sz="4" w:space="0" w:color="auto"/>
              <w:bottom w:val="single" w:sz="4" w:space="0" w:color="auto"/>
              <w:right w:val="single" w:sz="4" w:space="0" w:color="auto"/>
            </w:tcBorders>
          </w:tcPr>
          <w:p w14:paraId="5C9A1372" w14:textId="015D37D4" w:rsidR="00F66618" w:rsidRDefault="00FE77DC" w:rsidP="00AF3D2D">
            <w:pPr>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1DE8D774" w14:textId="54A3C5E3" w:rsidR="00F66618" w:rsidRDefault="00FE77DC" w:rsidP="00AF3D2D">
            <w:pPr>
              <w:rPr>
                <w:lang w:eastAsia="zh-CN"/>
              </w:rPr>
            </w:pPr>
            <w:r>
              <w:rPr>
                <w:lang w:eastAsia="zh-CN"/>
              </w:rPr>
              <w:t xml:space="preserve">This decision can’t be </w:t>
            </w:r>
            <w:r w:rsidR="00046C6B">
              <w:rPr>
                <w:lang w:eastAsia="zh-CN"/>
              </w:rPr>
              <w:t>taken</w:t>
            </w:r>
            <w:r>
              <w:rPr>
                <w:lang w:eastAsia="zh-CN"/>
              </w:rPr>
              <w:t xml:space="preserve"> </w:t>
            </w:r>
            <w:r w:rsidR="0078665D">
              <w:rPr>
                <w:lang w:eastAsia="zh-CN"/>
              </w:rPr>
              <w:t xml:space="preserve">yet </w:t>
            </w:r>
            <w:r w:rsidR="00046C6B">
              <w:rPr>
                <w:lang w:eastAsia="zh-CN"/>
              </w:rPr>
              <w:t xml:space="preserve">as </w:t>
            </w:r>
            <w:r w:rsidR="0078665D">
              <w:rPr>
                <w:lang w:eastAsia="zh-CN"/>
              </w:rPr>
              <w:t>it is not clear which information will be</w:t>
            </w:r>
            <w:r w:rsidR="00046C6B">
              <w:rPr>
                <w:lang w:eastAsia="zh-CN"/>
              </w:rPr>
              <w:t xml:space="preserve"> broadcasted.</w:t>
            </w:r>
          </w:p>
        </w:tc>
      </w:tr>
      <w:tr w:rsidR="00F66618" w14:paraId="13A7B812" w14:textId="77777777" w:rsidTr="00AF3D2D">
        <w:tc>
          <w:tcPr>
            <w:tcW w:w="1437" w:type="dxa"/>
            <w:tcBorders>
              <w:top w:val="single" w:sz="4" w:space="0" w:color="auto"/>
              <w:left w:val="single" w:sz="4" w:space="0" w:color="auto"/>
              <w:bottom w:val="single" w:sz="4" w:space="0" w:color="auto"/>
              <w:right w:val="single" w:sz="4" w:space="0" w:color="auto"/>
            </w:tcBorders>
          </w:tcPr>
          <w:p w14:paraId="32D439AF" w14:textId="77777777" w:rsidR="00F66618"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12B5C711"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62A29E81" w14:textId="77777777" w:rsidR="00F66618" w:rsidRDefault="00F66618" w:rsidP="00AF3D2D">
            <w:pPr>
              <w:rPr>
                <w:lang w:eastAsia="zh-CN"/>
              </w:rPr>
            </w:pPr>
          </w:p>
        </w:tc>
      </w:tr>
      <w:tr w:rsidR="00F66618" w14:paraId="4079BFE0" w14:textId="77777777" w:rsidTr="00AF3D2D">
        <w:tc>
          <w:tcPr>
            <w:tcW w:w="1437" w:type="dxa"/>
            <w:tcBorders>
              <w:top w:val="single" w:sz="4" w:space="0" w:color="auto"/>
              <w:left w:val="single" w:sz="4" w:space="0" w:color="auto"/>
              <w:bottom w:val="single" w:sz="4" w:space="0" w:color="auto"/>
              <w:right w:val="single" w:sz="4" w:space="0" w:color="auto"/>
            </w:tcBorders>
          </w:tcPr>
          <w:p w14:paraId="220637D2" w14:textId="77777777" w:rsidR="00F66618" w:rsidRDefault="00F66618" w:rsidP="00AF3D2D">
            <w:pPr>
              <w:rPr>
                <w:lang w:eastAsia="zh-CN"/>
              </w:rPr>
            </w:pPr>
          </w:p>
        </w:tc>
        <w:tc>
          <w:tcPr>
            <w:tcW w:w="1021" w:type="dxa"/>
            <w:tcBorders>
              <w:top w:val="single" w:sz="4" w:space="0" w:color="auto"/>
              <w:left w:val="single" w:sz="4" w:space="0" w:color="auto"/>
              <w:bottom w:val="single" w:sz="4" w:space="0" w:color="auto"/>
              <w:right w:val="single" w:sz="4" w:space="0" w:color="auto"/>
            </w:tcBorders>
          </w:tcPr>
          <w:p w14:paraId="63982B7C" w14:textId="77777777" w:rsidR="00F66618" w:rsidRDefault="00F66618" w:rsidP="00AF3D2D">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5FC916BA" w14:textId="77777777" w:rsidR="00F66618" w:rsidRDefault="00F66618" w:rsidP="00AF3D2D">
            <w:pPr>
              <w:rPr>
                <w:lang w:eastAsia="zh-CN"/>
              </w:rPr>
            </w:pPr>
          </w:p>
        </w:tc>
      </w:tr>
    </w:tbl>
    <w:p w14:paraId="4C5C2339" w14:textId="19C65037" w:rsidR="00751503" w:rsidRDefault="00751503" w:rsidP="00647A36"/>
    <w:p w14:paraId="648C686E" w14:textId="390736E5" w:rsidR="0042556A" w:rsidRDefault="0042556A" w:rsidP="0042556A">
      <w:pPr>
        <w:pStyle w:val="Heading2"/>
      </w:pPr>
      <w:bookmarkStart w:id="3" w:name="_Ref69052229"/>
      <w:r>
        <w:t>Prioritisation mechanism in UE</w:t>
      </w:r>
      <w:bookmarkEnd w:id="3"/>
      <w:r w:rsidR="00850C0D">
        <w:t xml:space="preserve"> for </w:t>
      </w:r>
      <w:r w:rsidR="00850C0D" w:rsidRPr="00850C0D">
        <w:t>slice specific cell reselection</w:t>
      </w:r>
    </w:p>
    <w:p w14:paraId="568470AB" w14:textId="3F847921" w:rsidR="00B24B42" w:rsidRDefault="007402FC" w:rsidP="0042556A">
      <w:r>
        <w:t xml:space="preserve">This </w:t>
      </w:r>
      <w:r w:rsidR="001B6CDE">
        <w:t xml:space="preserve">aspect </w:t>
      </w:r>
      <w:r>
        <w:t>can be considered the key part of the solution</w:t>
      </w:r>
      <w:r w:rsidR="001B6CDE">
        <w:t xml:space="preserve"> required for the WI</w:t>
      </w:r>
      <w:r>
        <w:t xml:space="preserve">.  </w:t>
      </w:r>
      <w:r w:rsidR="00C123A3">
        <w:t>S</w:t>
      </w:r>
      <w:r w:rsidR="003F6730">
        <w:t>ome</w:t>
      </w:r>
      <w:r w:rsidR="0042556A">
        <w:t xml:space="preserve"> companies </w:t>
      </w:r>
      <w:r w:rsidR="000A4BC6">
        <w:t xml:space="preserve">provided </w:t>
      </w:r>
      <w:r w:rsidR="00B87F32">
        <w:t xml:space="preserve">some </w:t>
      </w:r>
      <w:r w:rsidR="000A4BC6">
        <w:t xml:space="preserve">details of how to use the slice info for </w:t>
      </w:r>
      <w:r w:rsidR="00BB11AD">
        <w:t xml:space="preserve">determining the priority for </w:t>
      </w:r>
      <w:r w:rsidR="00850C0D" w:rsidRPr="00850C0D">
        <w:t>slice specific cell reselection</w:t>
      </w:r>
      <w:r w:rsidR="00B87F32">
        <w:t>, with varying level of details marked as FFS.</w:t>
      </w:r>
      <w:r w:rsidR="000A4BC6">
        <w:t xml:space="preserve">  </w:t>
      </w:r>
      <w:r w:rsidR="00B87F32">
        <w:t xml:space="preserve"> </w:t>
      </w:r>
      <w:r w:rsidR="005C77D6">
        <w:t xml:space="preserve">Assumption on homogeneous deployment </w:t>
      </w:r>
      <w:r w:rsidR="008B16C8">
        <w:t xml:space="preserve">and the </w:t>
      </w:r>
      <w:r w:rsidR="00256061">
        <w:t xml:space="preserve">applicable </w:t>
      </w:r>
      <w:r w:rsidR="008B16C8">
        <w:t xml:space="preserve">deployment scenario </w:t>
      </w:r>
      <w:r w:rsidR="005C77D6">
        <w:t xml:space="preserve">can also impact the details of the </w:t>
      </w:r>
      <w:r w:rsidR="008B16C8">
        <w:t>solution</w:t>
      </w:r>
      <w:r w:rsidR="005C77D6">
        <w:t xml:space="preserve">.  </w:t>
      </w:r>
      <w:r w:rsidR="000A4BC6">
        <w:t xml:space="preserve">There are many </w:t>
      </w:r>
      <w:r w:rsidR="001B6CDE">
        <w:lastRenderedPageBreak/>
        <w:t xml:space="preserve">inter-related </w:t>
      </w:r>
      <w:r w:rsidR="00C05A08">
        <w:t>aspects to consider regarding this</w:t>
      </w:r>
      <w:r w:rsidR="00F50CBC">
        <w:t xml:space="preserve"> that are mentioned in contributions</w:t>
      </w:r>
      <w:r w:rsidR="00B24B42">
        <w:t>,</w:t>
      </w:r>
      <w:r w:rsidR="00C05A08">
        <w:t xml:space="preserve"> </w:t>
      </w:r>
      <w:r w:rsidR="000E1ECD">
        <w:t>at high level</w:t>
      </w:r>
      <w:r w:rsidR="00B24B42">
        <w:t xml:space="preserve"> (not an exhaustive list):</w:t>
      </w:r>
    </w:p>
    <w:p w14:paraId="769EE811" w14:textId="4056D546" w:rsidR="00B24B42" w:rsidRDefault="005C77D6" w:rsidP="00B87F32">
      <w:pPr>
        <w:pStyle w:val="ListParagraph"/>
        <w:numPr>
          <w:ilvl w:val="0"/>
          <w:numId w:val="2"/>
        </w:numPr>
      </w:pPr>
      <w:r>
        <w:t>D</w:t>
      </w:r>
      <w:r w:rsidR="00C05A08">
        <w:t>efinition of intended slice</w:t>
      </w:r>
      <w:r w:rsidR="00B87F32">
        <w:t xml:space="preserve"> </w:t>
      </w:r>
    </w:p>
    <w:p w14:paraId="1DD5A217" w14:textId="66BC2167" w:rsidR="00E95D97" w:rsidRDefault="00F05F12" w:rsidP="002E485E">
      <w:pPr>
        <w:ind w:left="360"/>
      </w:pPr>
      <w:r>
        <w:t xml:space="preserve">The definition </w:t>
      </w:r>
      <w:r w:rsidR="00AF5731">
        <w:t>is</w:t>
      </w:r>
      <w:r>
        <w:t xml:space="preserve"> relevant if the term “intende</w:t>
      </w:r>
      <w:r w:rsidR="00841A29">
        <w:t>d</w:t>
      </w:r>
      <w:r>
        <w:t xml:space="preserve"> slice” is used to </w:t>
      </w:r>
      <w:r w:rsidR="00CD3A5E">
        <w:t xml:space="preserve">define UE behaviour for slice </w:t>
      </w:r>
      <w:r w:rsidR="00752716">
        <w:t>specific cell reselection</w:t>
      </w:r>
      <w:r w:rsidR="00CD3A5E">
        <w:t xml:space="preserve">; e.g., prioritisation based on intended slice.  </w:t>
      </w:r>
      <w:r w:rsidR="00057685">
        <w:t>Some update of definition was proposed by some companies [1</w:t>
      </w:r>
      <w:r w:rsidR="005B6A5C">
        <w:t>,15</w:t>
      </w:r>
      <w:r w:rsidR="008C2175">
        <w:t>, 19</w:t>
      </w:r>
      <w:r w:rsidR="00057685">
        <w:t>] such as allowed slice, suspended slices, requested slice, IDLE/INACTIVE/MO</w:t>
      </w:r>
      <w:r w:rsidR="004D5ACC">
        <w:t xml:space="preserve">.  </w:t>
      </w:r>
      <w:r w:rsidR="00E95D97">
        <w:t xml:space="preserve"> </w:t>
      </w:r>
      <w:r w:rsidR="00213D0C">
        <w:t xml:space="preserve">  </w:t>
      </w:r>
      <w:r w:rsidR="00850337">
        <w:t xml:space="preserve">  </w:t>
      </w:r>
    </w:p>
    <w:p w14:paraId="580C73DD" w14:textId="18AFCC35" w:rsidR="00B24B42" w:rsidRDefault="005C77D6" w:rsidP="00B87F32">
      <w:pPr>
        <w:pStyle w:val="ListParagraph"/>
        <w:numPr>
          <w:ilvl w:val="0"/>
          <w:numId w:val="2"/>
        </w:numPr>
      </w:pPr>
      <w:r>
        <w:t>H</w:t>
      </w:r>
      <w:r w:rsidR="00425721">
        <w:t xml:space="preserve">ow the highest priority slice is chosen </w:t>
      </w:r>
      <w:r w:rsidR="005A0C8D">
        <w:t xml:space="preserve">when there is more than one intended slice </w:t>
      </w:r>
      <w:r w:rsidR="00425721">
        <w:t>in the UE</w:t>
      </w:r>
      <w:r w:rsidR="00B824D9">
        <w:t xml:space="preserve"> </w:t>
      </w:r>
    </w:p>
    <w:p w14:paraId="7745E1E0" w14:textId="4E0525D1" w:rsidR="0045585C" w:rsidRDefault="0045585C" w:rsidP="002E485E">
      <w:pPr>
        <w:ind w:left="360"/>
      </w:pPr>
      <w:r>
        <w:t xml:space="preserve">Depending on the definition of intended slice, it is possible that UE may have more than one intended slice (for example, if intended slice is the </w:t>
      </w:r>
      <w:r w:rsidR="00682CE6">
        <w:t>allowed slices).  In this scenario, and also depending on the actual solution</w:t>
      </w:r>
      <w:r w:rsidR="009E2A81">
        <w:t xml:space="preserve">, UE may need to pick one of these intended slices to use for prioritisation </w:t>
      </w:r>
      <w:r w:rsidR="00841A29">
        <w:t xml:space="preserve">for </w:t>
      </w:r>
      <w:r w:rsidR="00841A29" w:rsidRPr="00841A29">
        <w:t>slice specific cell reselection</w:t>
      </w:r>
      <w:r w:rsidR="00841A29">
        <w:t xml:space="preserve">.  </w:t>
      </w:r>
      <w:r w:rsidR="002A191A">
        <w:t xml:space="preserve">Companies proposed different </w:t>
      </w:r>
      <w:r w:rsidR="0089575E">
        <w:t>algorithms for this selection [</w:t>
      </w:r>
      <w:r w:rsidR="00372CC0">
        <w:t>2,</w:t>
      </w:r>
      <w:r w:rsidR="00A41997">
        <w:t xml:space="preserve"> </w:t>
      </w:r>
      <w:r w:rsidR="0089575E">
        <w:t xml:space="preserve">3, </w:t>
      </w:r>
      <w:r w:rsidR="002A7DAC">
        <w:t>7,</w:t>
      </w:r>
      <w:r w:rsidR="001B068E">
        <w:t xml:space="preserve"> 21</w:t>
      </w:r>
      <w:r w:rsidR="00E1513D">
        <w:t>]</w:t>
      </w:r>
    </w:p>
    <w:p w14:paraId="78057873" w14:textId="77777777" w:rsidR="003854E1" w:rsidRDefault="003854E1" w:rsidP="002E485E"/>
    <w:p w14:paraId="26A50018" w14:textId="365964D9" w:rsidR="00203CC3" w:rsidRDefault="002147A0" w:rsidP="00B87F32">
      <w:pPr>
        <w:pStyle w:val="ListParagraph"/>
        <w:numPr>
          <w:ilvl w:val="0"/>
          <w:numId w:val="2"/>
        </w:numPr>
      </w:pPr>
      <w:r w:rsidRPr="002147A0">
        <w:t>Frequency priority information as part of slice info</w:t>
      </w:r>
    </w:p>
    <w:p w14:paraId="038D9865" w14:textId="6947DDB4" w:rsidR="00B24B42" w:rsidRDefault="00203CC3" w:rsidP="002E485E">
      <w:pPr>
        <w:ind w:left="360"/>
      </w:pPr>
      <w:r>
        <w:t xml:space="preserve">Many companies propose to also provide the </w:t>
      </w:r>
      <w:r w:rsidR="009807F8">
        <w:t xml:space="preserve">frequency </w:t>
      </w:r>
      <w:r>
        <w:t xml:space="preserve">priority </w:t>
      </w:r>
      <w:r w:rsidR="00CB6E38">
        <w:t>as part of the slice info</w:t>
      </w:r>
      <w:r w:rsidR="00A24DB2">
        <w:t xml:space="preserve"> [1, </w:t>
      </w:r>
      <w:r w:rsidR="00D52270">
        <w:t xml:space="preserve">4, </w:t>
      </w:r>
      <w:r w:rsidR="00A24DB2">
        <w:t xml:space="preserve">10, </w:t>
      </w:r>
      <w:r w:rsidR="00D0602A">
        <w:t>13</w:t>
      </w:r>
      <w:r w:rsidR="009807F8">
        <w:t xml:space="preserve">, </w:t>
      </w:r>
      <w:r w:rsidR="006F4F6C">
        <w:t xml:space="preserve">16, </w:t>
      </w:r>
      <w:r w:rsidR="00A92C23">
        <w:t>19, 20</w:t>
      </w:r>
      <w:r w:rsidR="00ED7D8B">
        <w:t>, 21</w:t>
      </w:r>
      <w:r w:rsidR="00A92C23">
        <w:t>]</w:t>
      </w:r>
      <w:r w:rsidR="009807F8">
        <w:t>, for example when the intended slice is available on more than one frequency</w:t>
      </w:r>
      <w:r w:rsidR="00CB6E38">
        <w:t>.  The UE uses this along with the intended slice</w:t>
      </w:r>
      <w:r w:rsidR="009862D4">
        <w:t>/highest priority slice</w:t>
      </w:r>
      <w:r w:rsidR="00CB6E38">
        <w:t xml:space="preserve"> to decide</w:t>
      </w:r>
      <w:r w:rsidR="009862D4">
        <w:t xml:space="preserve"> which frequency layer to prioritise.  </w:t>
      </w:r>
      <w:r w:rsidR="005C77D6">
        <w:t xml:space="preserve"> </w:t>
      </w:r>
      <w:r w:rsidR="000145C7">
        <w:t xml:space="preserve">Others </w:t>
      </w:r>
      <w:r w:rsidR="004F7E5D">
        <w:t xml:space="preserve">[7, </w:t>
      </w:r>
      <w:r w:rsidR="00152FBF">
        <w:t xml:space="preserve">9, </w:t>
      </w:r>
      <w:r w:rsidR="005A47A9">
        <w:t>11</w:t>
      </w:r>
      <w:r w:rsidR="00152FBF">
        <w:t xml:space="preserve">, </w:t>
      </w:r>
      <w:r w:rsidR="000D4B46">
        <w:t>12</w:t>
      </w:r>
      <w:r w:rsidR="00C674AA">
        <w:t>, 17</w:t>
      </w:r>
      <w:r w:rsidR="00F95FF3">
        <w:t>]</w:t>
      </w:r>
      <w:r w:rsidR="000D4B46">
        <w:t xml:space="preserve">, </w:t>
      </w:r>
      <w:r w:rsidR="000145C7">
        <w:t>proposed a UE based algorithm for frequency priorit</w:t>
      </w:r>
      <w:r w:rsidR="004F7E5D">
        <w:t xml:space="preserve">isation for slice based cell reselection. </w:t>
      </w:r>
      <w:r w:rsidR="000B439E">
        <w:t xml:space="preserve">If priority is broadcast, the </w:t>
      </w:r>
      <w:r w:rsidR="00FE46E7">
        <w:t xml:space="preserve">format </w:t>
      </w:r>
      <w:r w:rsidR="00175614">
        <w:t xml:space="preserve">for providing this information is also provided by some companies.  </w:t>
      </w:r>
    </w:p>
    <w:p w14:paraId="118917A8" w14:textId="6C660204" w:rsidR="00A907FA" w:rsidRDefault="00A907FA" w:rsidP="002E485E"/>
    <w:p w14:paraId="6DA8DDF4" w14:textId="5826F675" w:rsidR="00A63896" w:rsidRDefault="00FE18BA" w:rsidP="0042556A">
      <w:r>
        <w:t>T</w:t>
      </w:r>
      <w:r w:rsidR="001B6CDE">
        <w:t xml:space="preserve">hese are inter-related </w:t>
      </w:r>
      <w:r w:rsidR="00721EA2">
        <w:t xml:space="preserve">aspects of </w:t>
      </w:r>
      <w:r w:rsidR="00A63896">
        <w:t xml:space="preserve">a </w:t>
      </w:r>
      <w:r w:rsidR="00721EA2">
        <w:t xml:space="preserve">particular </w:t>
      </w:r>
      <w:r w:rsidR="00A63896">
        <w:t>solution</w:t>
      </w:r>
      <w:r>
        <w:t>, especially the second and third</w:t>
      </w:r>
      <w:r w:rsidR="00D2347B">
        <w:t xml:space="preserve"> related to the actual frequency prioritisation</w:t>
      </w:r>
      <w:r w:rsidR="00A63896">
        <w:t xml:space="preserve">.  </w:t>
      </w:r>
      <w:r w:rsidR="00C15FA3">
        <w:t>Further details of the solution</w:t>
      </w:r>
      <w:r w:rsidR="007D6519">
        <w:t>s</w:t>
      </w:r>
      <w:r w:rsidR="00C15FA3">
        <w:t xml:space="preserve"> will most likely require company contributions into next meeting.  </w:t>
      </w:r>
      <w:r w:rsidR="00807409">
        <w:t xml:space="preserve">Some discussion on the definition of intended slice could be progressed </w:t>
      </w:r>
      <w:r w:rsidR="00C15FA3">
        <w:t xml:space="preserve">separately </w:t>
      </w:r>
      <w:r w:rsidR="00807409">
        <w:t>by email</w:t>
      </w:r>
      <w:r w:rsidR="000D7208">
        <w:t xml:space="preserve"> but it </w:t>
      </w:r>
      <w:r w:rsidR="005D2B1C">
        <w:t xml:space="preserve">might be difficult to already check for company views </w:t>
      </w:r>
      <w:r w:rsidR="000D7208">
        <w:t>this meeting</w:t>
      </w:r>
      <w:r w:rsidR="00807409">
        <w:t>.</w:t>
      </w:r>
      <w:r w:rsidR="002827AE">
        <w:t xml:space="preserve">  </w:t>
      </w:r>
    </w:p>
    <w:p w14:paraId="44E05446" w14:textId="613978FE" w:rsidR="008E566D" w:rsidRDefault="008E566D" w:rsidP="0042556A"/>
    <w:p w14:paraId="0B0400F4" w14:textId="3B70E090" w:rsidR="0090450F" w:rsidRDefault="007D0718" w:rsidP="007D0718">
      <w:pPr>
        <w:pStyle w:val="Obs-prop"/>
      </w:pPr>
      <w:r>
        <w:t>Question</w:t>
      </w:r>
      <w:r w:rsidR="00AC21C3">
        <w:t xml:space="preserve"> #</w:t>
      </w:r>
      <w:r w:rsidR="00826043">
        <w:t>6</w:t>
      </w:r>
      <w:r>
        <w:t xml:space="preserve">: Do companies </w:t>
      </w:r>
      <w:r w:rsidR="008218FD">
        <w:t>feel</w:t>
      </w:r>
      <w:r>
        <w:t xml:space="preserve"> that </w:t>
      </w:r>
      <w:r w:rsidR="00DF1C99">
        <w:t xml:space="preserve">progress by </w:t>
      </w:r>
      <w:r>
        <w:t xml:space="preserve">email </w:t>
      </w:r>
      <w:r w:rsidR="003F5975">
        <w:t>on definition of intended slice could be helpful</w:t>
      </w:r>
      <w:r w:rsidR="0013362C">
        <w:t xml:space="preserve"> before online </w:t>
      </w:r>
      <w:r w:rsidR="00DF1C99">
        <w:t>discussion</w:t>
      </w:r>
      <w:r w:rsidR="003F5975">
        <w:t xml:space="preserve">?  And other aspects of </w:t>
      </w:r>
      <w:r w:rsidR="008D269D" w:rsidRPr="008D269D">
        <w:t>prioritisation mechanism for slice specific cell reselection</w:t>
      </w:r>
      <w:r w:rsidR="008D269D">
        <w:t xml:space="preserve"> </w:t>
      </w:r>
      <w:r w:rsidR="00476DBA">
        <w:t xml:space="preserve">to be </w:t>
      </w:r>
      <w:r w:rsidR="008D269D">
        <w:t xml:space="preserve">based on </w:t>
      </w:r>
      <w:r>
        <w:t>company contributions into next meeting</w:t>
      </w:r>
      <w:r w:rsidR="005D7AD9">
        <w:t>.</w:t>
      </w:r>
    </w:p>
    <w:tbl>
      <w:tblPr>
        <w:tblStyle w:val="TableGrid"/>
        <w:tblW w:w="8926" w:type="dxa"/>
        <w:tblLook w:val="04A0" w:firstRow="1" w:lastRow="0" w:firstColumn="1" w:lastColumn="0" w:noHBand="0" w:noVBand="1"/>
      </w:tblPr>
      <w:tblGrid>
        <w:gridCol w:w="1835"/>
        <w:gridCol w:w="2413"/>
        <w:gridCol w:w="4678"/>
      </w:tblGrid>
      <w:tr w:rsidR="007D0718" w14:paraId="121EF92F" w14:textId="77777777" w:rsidTr="002E485E">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67D102F" w14:textId="77777777" w:rsidR="007D0718" w:rsidRDefault="007D0718" w:rsidP="008E2DA2">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6E2DC2D" w14:textId="7463C5C2" w:rsidR="007D0718" w:rsidRDefault="008218FD" w:rsidP="008E2DA2">
            <w:r>
              <w:t>Is email discussion</w:t>
            </w:r>
            <w:r w:rsidR="00476DBA">
              <w:t xml:space="preserve"> on definition of intended slice helpful</w:t>
            </w:r>
            <w:r>
              <w:t>: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82582FD" w14:textId="08C67C0F" w:rsidR="007D0718" w:rsidRDefault="007D0718" w:rsidP="008E2DA2">
            <w:r>
              <w:t>Comments</w:t>
            </w:r>
          </w:p>
        </w:tc>
      </w:tr>
      <w:tr w:rsidR="007D0718" w14:paraId="676666F0" w14:textId="77777777" w:rsidTr="002E485E">
        <w:tc>
          <w:tcPr>
            <w:tcW w:w="1835" w:type="dxa"/>
            <w:tcBorders>
              <w:top w:val="single" w:sz="4" w:space="0" w:color="auto"/>
              <w:left w:val="single" w:sz="4" w:space="0" w:color="auto"/>
              <w:bottom w:val="single" w:sz="4" w:space="0" w:color="auto"/>
              <w:right w:val="single" w:sz="4" w:space="0" w:color="auto"/>
            </w:tcBorders>
          </w:tcPr>
          <w:p w14:paraId="494A284F" w14:textId="72E43F9B" w:rsidR="007D0718" w:rsidRDefault="000517DF" w:rsidP="008E2DA2">
            <w:r>
              <w:t>Qualcomm</w:t>
            </w:r>
          </w:p>
        </w:tc>
        <w:tc>
          <w:tcPr>
            <w:tcW w:w="2413" w:type="dxa"/>
            <w:tcBorders>
              <w:top w:val="single" w:sz="4" w:space="0" w:color="auto"/>
              <w:left w:val="single" w:sz="4" w:space="0" w:color="auto"/>
              <w:bottom w:val="single" w:sz="4" w:space="0" w:color="auto"/>
              <w:right w:val="single" w:sz="4" w:space="0" w:color="auto"/>
            </w:tcBorders>
          </w:tcPr>
          <w:p w14:paraId="3CF94D4B" w14:textId="347AA57A" w:rsidR="007D0718" w:rsidRDefault="000517DF" w:rsidP="008E2DA2">
            <w:r>
              <w:t xml:space="preserve">Yes for </w:t>
            </w:r>
            <w:r w:rsidR="00691795">
              <w:t>one</w:t>
            </w:r>
            <w:r>
              <w:t xml:space="preserve"> topic</w:t>
            </w:r>
            <w:r w:rsidR="00691795">
              <w:t xml:space="preserve"> </w:t>
            </w:r>
            <w:r>
              <w:t xml:space="preserve"> </w:t>
            </w:r>
          </w:p>
        </w:tc>
        <w:tc>
          <w:tcPr>
            <w:tcW w:w="4678" w:type="dxa"/>
            <w:tcBorders>
              <w:top w:val="single" w:sz="4" w:space="0" w:color="auto"/>
              <w:left w:val="single" w:sz="4" w:space="0" w:color="auto"/>
              <w:bottom w:val="single" w:sz="4" w:space="0" w:color="auto"/>
              <w:right w:val="single" w:sz="4" w:space="0" w:color="auto"/>
            </w:tcBorders>
          </w:tcPr>
          <w:p w14:paraId="431713FB" w14:textId="1A6B4D40" w:rsidR="007D0718" w:rsidRDefault="000517DF" w:rsidP="008E2DA2">
            <w:r>
              <w:t xml:space="preserve">We suggest to only discuss via email whether to update definition of intended slice for INACTIVE UE. Both [1] (P1) and [15] (P3) have the same proposal. It may be easier to make progress.  </w:t>
            </w:r>
          </w:p>
        </w:tc>
      </w:tr>
      <w:tr w:rsidR="00B96E81" w14:paraId="7C5BC930" w14:textId="77777777" w:rsidTr="002E485E">
        <w:tc>
          <w:tcPr>
            <w:tcW w:w="1835" w:type="dxa"/>
            <w:tcBorders>
              <w:top w:val="single" w:sz="4" w:space="0" w:color="auto"/>
              <w:left w:val="single" w:sz="4" w:space="0" w:color="auto"/>
              <w:bottom w:val="single" w:sz="4" w:space="0" w:color="auto"/>
              <w:right w:val="single" w:sz="4" w:space="0" w:color="auto"/>
            </w:tcBorders>
          </w:tcPr>
          <w:p w14:paraId="4BA1028A" w14:textId="15F0AAEB" w:rsidR="00B96E81" w:rsidRDefault="00B96E81" w:rsidP="008E2DA2">
            <w:pPr>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7AEB49B0" w14:textId="6DD3D1DB" w:rsidR="00B96E81" w:rsidRDefault="00881763" w:rsidP="00E70CDB">
            <w:pPr>
              <w:rPr>
                <w:lang w:eastAsia="zh-CN"/>
              </w:rPr>
            </w:pPr>
            <w:r>
              <w:rPr>
                <w:rFonts w:hint="eastAsia"/>
                <w:lang w:eastAsia="zh-CN"/>
              </w:rPr>
              <w:t>Y</w:t>
            </w:r>
            <w:r>
              <w:rPr>
                <w:lang w:eastAsia="zh-CN"/>
              </w:rPr>
              <w:t>es (</w:t>
            </w:r>
            <w:r w:rsidR="00E70CDB">
              <w:rPr>
                <w:lang w:eastAsia="zh-CN"/>
              </w:rPr>
              <w:t xml:space="preserve">also </w:t>
            </w:r>
            <w:r>
              <w:rPr>
                <w:lang w:eastAsia="zh-CN"/>
              </w:rPr>
              <w:t>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2926BDA7" w14:textId="61CC939E" w:rsidR="00E70CDB" w:rsidRDefault="00E70CDB" w:rsidP="008E2DA2">
            <w:pPr>
              <w:rPr>
                <w:lang w:eastAsia="zh-CN"/>
              </w:rPr>
            </w:pPr>
            <w:r>
              <w:rPr>
                <w:rFonts w:hint="eastAsia"/>
                <w:lang w:eastAsia="zh-CN"/>
              </w:rPr>
              <w:t>F</w:t>
            </w:r>
            <w:r>
              <w:rPr>
                <w:lang w:eastAsia="zh-CN"/>
              </w:rPr>
              <w:t>or intended slice, we think TR 38.832 and some contributions have concrete analysis.</w:t>
            </w:r>
          </w:p>
          <w:p w14:paraId="0047F0B7" w14:textId="77777777" w:rsidR="00E70CDB" w:rsidRDefault="00E70CDB" w:rsidP="008E2DA2">
            <w:pPr>
              <w:rPr>
                <w:lang w:eastAsia="zh-CN"/>
              </w:rPr>
            </w:pPr>
          </w:p>
          <w:p w14:paraId="2F76D1CF" w14:textId="2F9E2CCA" w:rsidR="00B96E81" w:rsidRDefault="006429EF" w:rsidP="00861685">
            <w:pPr>
              <w:rPr>
                <w:lang w:eastAsia="zh-CN"/>
              </w:rPr>
            </w:pPr>
            <w:r>
              <w:rPr>
                <w:rFonts w:hint="eastAsia"/>
                <w:lang w:eastAsia="zh-CN"/>
              </w:rPr>
              <w:lastRenderedPageBreak/>
              <w:t>A</w:t>
            </w:r>
            <w:r>
              <w:rPr>
                <w:lang w:eastAsia="zh-CN"/>
              </w:rPr>
              <w:t xml:space="preserve">s mentioned above, 8 companies propose slice based cell reselection priority, so we think we can try to progress on it. Regarding UE based algorithm, we think they are stage-3 details and can be </w:t>
            </w:r>
            <w:r w:rsidR="00861685">
              <w:rPr>
                <w:lang w:eastAsia="zh-CN"/>
              </w:rPr>
              <w:t xml:space="preserve">discussed after basic solutions are </w:t>
            </w:r>
            <w:r w:rsidR="008A3C77">
              <w:rPr>
                <w:lang w:eastAsia="zh-CN"/>
              </w:rPr>
              <w:t xml:space="preserve">to be </w:t>
            </w:r>
            <w:r w:rsidR="00861685">
              <w:rPr>
                <w:lang w:eastAsia="zh-CN"/>
              </w:rPr>
              <w:t>decided</w:t>
            </w:r>
            <w:r>
              <w:rPr>
                <w:lang w:eastAsia="zh-CN"/>
              </w:rPr>
              <w:t>.</w:t>
            </w:r>
          </w:p>
        </w:tc>
      </w:tr>
      <w:tr w:rsidR="00AF3D2D" w14:paraId="33E83C4A" w14:textId="77777777" w:rsidTr="002E485E">
        <w:tc>
          <w:tcPr>
            <w:tcW w:w="1835" w:type="dxa"/>
            <w:tcBorders>
              <w:top w:val="single" w:sz="4" w:space="0" w:color="auto"/>
              <w:left w:val="single" w:sz="4" w:space="0" w:color="auto"/>
              <w:bottom w:val="single" w:sz="4" w:space="0" w:color="auto"/>
              <w:right w:val="single" w:sz="4" w:space="0" w:color="auto"/>
            </w:tcBorders>
          </w:tcPr>
          <w:p w14:paraId="3DBEC7B4" w14:textId="02A23DC8" w:rsidR="00AF3D2D" w:rsidRDefault="00AF3D2D" w:rsidP="00AF3D2D">
            <w:pPr>
              <w:rPr>
                <w:lang w:eastAsia="zh-CN"/>
              </w:rPr>
            </w:pPr>
            <w:r>
              <w:rPr>
                <w:rFonts w:hint="eastAsia"/>
                <w:lang w:eastAsia="zh-CN"/>
              </w:rPr>
              <w:lastRenderedPageBreak/>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5B0018AF" w14:textId="2528C540" w:rsidR="00AF3D2D" w:rsidRDefault="00AF3D2D" w:rsidP="00AF3D2D">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2DBFD8AD" w14:textId="2823E672" w:rsidR="00AF3D2D" w:rsidRDefault="00AF3D2D" w:rsidP="00AF3D2D">
            <w:pPr>
              <w:rPr>
                <w:lang w:eastAsia="zh-CN"/>
              </w:rPr>
            </w:pPr>
            <w:r>
              <w:rPr>
                <w:rFonts w:hint="eastAsia"/>
                <w:lang w:eastAsia="zh-CN"/>
              </w:rPr>
              <w:t>T</w:t>
            </w:r>
            <w:r>
              <w:rPr>
                <w:lang w:eastAsia="zh-CN"/>
              </w:rPr>
              <w:t>hat would be helpful.</w:t>
            </w:r>
          </w:p>
        </w:tc>
      </w:tr>
      <w:tr w:rsidR="00F66618" w14:paraId="27EF688F" w14:textId="77777777" w:rsidTr="002E485E">
        <w:tc>
          <w:tcPr>
            <w:tcW w:w="1835" w:type="dxa"/>
            <w:tcBorders>
              <w:top w:val="single" w:sz="4" w:space="0" w:color="auto"/>
              <w:left w:val="single" w:sz="4" w:space="0" w:color="auto"/>
              <w:bottom w:val="single" w:sz="4" w:space="0" w:color="auto"/>
              <w:right w:val="single" w:sz="4" w:space="0" w:color="auto"/>
            </w:tcBorders>
          </w:tcPr>
          <w:p w14:paraId="3CF6777E" w14:textId="114CF524" w:rsidR="00F66618" w:rsidRDefault="00F66618" w:rsidP="00F66618">
            <w:pPr>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56530359" w14:textId="0BCB7924" w:rsidR="00F66618" w:rsidRDefault="00F66618" w:rsidP="00F66618">
            <w:pPr>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49B460B9" w14:textId="17F30970" w:rsidR="00F66618" w:rsidRDefault="00F66618" w:rsidP="00F66618">
            <w:pPr>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52679D" w14:paraId="22D98C35" w14:textId="77777777" w:rsidTr="00937A95">
        <w:tc>
          <w:tcPr>
            <w:tcW w:w="1835" w:type="dxa"/>
            <w:tcBorders>
              <w:top w:val="single" w:sz="4" w:space="0" w:color="auto"/>
              <w:left w:val="single" w:sz="4" w:space="0" w:color="auto"/>
              <w:bottom w:val="single" w:sz="4" w:space="0" w:color="auto"/>
              <w:right w:val="single" w:sz="4" w:space="0" w:color="auto"/>
            </w:tcBorders>
          </w:tcPr>
          <w:p w14:paraId="291BB8C6" w14:textId="77777777" w:rsidR="0052679D" w:rsidRDefault="0052679D" w:rsidP="00937A95">
            <w:pPr>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278C3C6D" w14:textId="77777777" w:rsidR="0052679D" w:rsidRDefault="0052679D" w:rsidP="00937A95">
            <w:pPr>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49F6F9CA" w14:textId="77777777" w:rsidR="0052679D" w:rsidRDefault="0052679D" w:rsidP="00937A95">
            <w:pPr>
              <w:rPr>
                <w:lang w:eastAsia="zh-CN"/>
              </w:rPr>
            </w:pPr>
          </w:p>
        </w:tc>
      </w:tr>
      <w:tr w:rsidR="00F66618" w14:paraId="6A887FE5" w14:textId="77777777" w:rsidTr="002E485E">
        <w:tc>
          <w:tcPr>
            <w:tcW w:w="1835" w:type="dxa"/>
            <w:tcBorders>
              <w:top w:val="single" w:sz="4" w:space="0" w:color="auto"/>
              <w:left w:val="single" w:sz="4" w:space="0" w:color="auto"/>
              <w:bottom w:val="single" w:sz="4" w:space="0" w:color="auto"/>
              <w:right w:val="single" w:sz="4" w:space="0" w:color="auto"/>
            </w:tcBorders>
          </w:tcPr>
          <w:p w14:paraId="79A547D5" w14:textId="3711C330" w:rsidR="00F66618" w:rsidRDefault="003E0AA2" w:rsidP="00AF3D2D">
            <w:pPr>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54C1B036" w14:textId="3F13502F" w:rsidR="00F66618" w:rsidRDefault="003E0AA2" w:rsidP="00AF3D2D">
            <w:pPr>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51B2A1B5" w14:textId="36C00E81" w:rsidR="00F66618" w:rsidRDefault="004E1E47" w:rsidP="00AF3D2D">
            <w:pPr>
              <w:rPr>
                <w:lang w:eastAsia="zh-CN"/>
              </w:rPr>
            </w:pPr>
            <w:r>
              <w:rPr>
                <w:lang w:eastAsia="zh-CN"/>
              </w:rPr>
              <w:t xml:space="preserve">A single day cannot be </w:t>
            </w:r>
            <w:r w:rsidR="00C612C1">
              <w:rPr>
                <w:lang w:eastAsia="zh-CN"/>
              </w:rPr>
              <w:t>sufficient</w:t>
            </w:r>
            <w:r>
              <w:rPr>
                <w:lang w:eastAsia="zh-CN"/>
              </w:rPr>
              <w:t xml:space="preserve"> to discuss this offline</w:t>
            </w:r>
            <w:r w:rsidR="00C612C1">
              <w:rPr>
                <w:lang w:eastAsia="zh-CN"/>
              </w:rPr>
              <w:t>, reach a minimum agreement and go online</w:t>
            </w:r>
            <w:r w:rsidR="008028AF">
              <w:rPr>
                <w:lang w:eastAsia="zh-CN"/>
              </w:rPr>
              <w:t xml:space="preserve"> when the agenda says</w:t>
            </w:r>
            <w:r w:rsidR="00601280">
              <w:rPr>
                <w:lang w:eastAsia="zh-CN"/>
              </w:rPr>
              <w:t xml:space="preserve"> 13:05 to </w:t>
            </w:r>
            <w:r w:rsidR="006D68F1">
              <w:rPr>
                <w:lang w:eastAsia="zh-CN"/>
              </w:rPr>
              <w:t>14:25</w:t>
            </w:r>
          </w:p>
          <w:p w14:paraId="4CF2826E" w14:textId="77777777" w:rsidR="008028AF" w:rsidRDefault="008028AF" w:rsidP="008028AF">
            <w:pPr>
              <w:tabs>
                <w:tab w:val="left" w:pos="720"/>
                <w:tab w:val="left" w:pos="1622"/>
              </w:tabs>
              <w:spacing w:before="20" w:after="20"/>
              <w:rPr>
                <w:rFonts w:cs="Arial"/>
                <w:sz w:val="16"/>
                <w:szCs w:val="16"/>
              </w:rPr>
            </w:pPr>
            <w:r w:rsidRPr="00387854">
              <w:rPr>
                <w:rFonts w:cs="Arial"/>
                <w:sz w:val="16"/>
                <w:szCs w:val="16"/>
              </w:rPr>
              <w:t>CB Tero</w:t>
            </w:r>
          </w:p>
          <w:p w14:paraId="0E82A276"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NR17 DCCA</w:t>
            </w:r>
          </w:p>
          <w:p w14:paraId="449F3CF1"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 xml:space="preserve">- Outcome of [Post11e-e][234] </w:t>
            </w:r>
          </w:p>
          <w:p w14:paraId="2BF1CC9C"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 Outcome of any SCG deactivation offline discussion(s)</w:t>
            </w:r>
          </w:p>
          <w:p w14:paraId="76433517" w14:textId="77777777" w:rsidR="008028AF" w:rsidRPr="00AD0A52" w:rsidRDefault="008028AF" w:rsidP="008028AF">
            <w:pPr>
              <w:tabs>
                <w:tab w:val="left" w:pos="720"/>
                <w:tab w:val="left" w:pos="1622"/>
              </w:tabs>
              <w:spacing w:before="20" w:after="20"/>
              <w:rPr>
                <w:rFonts w:cs="Arial"/>
                <w:sz w:val="16"/>
                <w:szCs w:val="16"/>
              </w:rPr>
            </w:pPr>
            <w:r w:rsidRPr="00AD0A52">
              <w:rPr>
                <w:rFonts w:cs="Arial"/>
                <w:sz w:val="16"/>
                <w:szCs w:val="16"/>
              </w:rPr>
              <w:t>Multi-SIM</w:t>
            </w:r>
          </w:p>
          <w:p w14:paraId="0B58AAF2" w14:textId="77777777" w:rsidR="008028AF" w:rsidRPr="000A3343" w:rsidRDefault="008028AF" w:rsidP="008028AF">
            <w:pPr>
              <w:tabs>
                <w:tab w:val="left" w:pos="720"/>
                <w:tab w:val="left" w:pos="1622"/>
              </w:tabs>
              <w:spacing w:before="20" w:after="20"/>
              <w:rPr>
                <w:rFonts w:cs="Arial"/>
                <w:sz w:val="16"/>
                <w:szCs w:val="16"/>
                <w:highlight w:val="yellow"/>
              </w:rPr>
            </w:pPr>
            <w:r w:rsidRPr="000A3343">
              <w:rPr>
                <w:rFonts w:cs="Arial"/>
                <w:sz w:val="16"/>
                <w:szCs w:val="16"/>
                <w:highlight w:val="yellow"/>
              </w:rPr>
              <w:t>- Outcome of any offline discussion(s)</w:t>
            </w:r>
          </w:p>
          <w:p w14:paraId="63A2B57E" w14:textId="77777777" w:rsidR="008028AF" w:rsidRPr="00AD0A52" w:rsidRDefault="008028AF" w:rsidP="008028AF">
            <w:pPr>
              <w:tabs>
                <w:tab w:val="left" w:pos="720"/>
                <w:tab w:val="left" w:pos="1622"/>
              </w:tabs>
              <w:spacing w:before="20" w:after="20"/>
              <w:rPr>
                <w:rFonts w:cs="Arial"/>
                <w:sz w:val="16"/>
                <w:szCs w:val="16"/>
              </w:rPr>
            </w:pPr>
            <w:r w:rsidRPr="000A3343">
              <w:rPr>
                <w:rFonts w:cs="Arial"/>
                <w:sz w:val="16"/>
                <w:szCs w:val="16"/>
                <w:highlight w:val="yellow"/>
              </w:rPr>
              <w:t>RAN slicing</w:t>
            </w:r>
          </w:p>
          <w:p w14:paraId="2591EEF2" w14:textId="741989B9" w:rsidR="008028AF" w:rsidRDefault="008028AF" w:rsidP="008028AF">
            <w:pPr>
              <w:rPr>
                <w:lang w:eastAsia="zh-CN"/>
              </w:rPr>
            </w:pPr>
            <w:r w:rsidRPr="00AD0A52">
              <w:rPr>
                <w:rFonts w:cs="Arial"/>
                <w:sz w:val="16"/>
                <w:szCs w:val="16"/>
              </w:rPr>
              <w:t>- Outcome of any offline discussion(s)</w:t>
            </w:r>
          </w:p>
        </w:tc>
      </w:tr>
      <w:tr w:rsidR="00F66618" w14:paraId="5302DA9D" w14:textId="77777777" w:rsidTr="002E485E">
        <w:tc>
          <w:tcPr>
            <w:tcW w:w="1835" w:type="dxa"/>
            <w:tcBorders>
              <w:top w:val="single" w:sz="4" w:space="0" w:color="auto"/>
              <w:left w:val="single" w:sz="4" w:space="0" w:color="auto"/>
              <w:bottom w:val="single" w:sz="4" w:space="0" w:color="auto"/>
              <w:right w:val="single" w:sz="4" w:space="0" w:color="auto"/>
            </w:tcBorders>
          </w:tcPr>
          <w:p w14:paraId="2168A57C"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46A13879"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32005D2A" w14:textId="77777777" w:rsidR="00F66618" w:rsidRDefault="00F66618" w:rsidP="00AF3D2D">
            <w:pPr>
              <w:rPr>
                <w:lang w:eastAsia="zh-CN"/>
              </w:rPr>
            </w:pPr>
          </w:p>
        </w:tc>
      </w:tr>
      <w:tr w:rsidR="00F66618" w14:paraId="62418C30" w14:textId="77777777" w:rsidTr="002E485E">
        <w:tc>
          <w:tcPr>
            <w:tcW w:w="1835" w:type="dxa"/>
            <w:tcBorders>
              <w:top w:val="single" w:sz="4" w:space="0" w:color="auto"/>
              <w:left w:val="single" w:sz="4" w:space="0" w:color="auto"/>
              <w:bottom w:val="single" w:sz="4" w:space="0" w:color="auto"/>
              <w:right w:val="single" w:sz="4" w:space="0" w:color="auto"/>
            </w:tcBorders>
          </w:tcPr>
          <w:p w14:paraId="7FCA042A" w14:textId="77777777" w:rsidR="00F66618" w:rsidRDefault="00F66618" w:rsidP="00AF3D2D">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040ECA7B" w14:textId="77777777" w:rsidR="00F66618" w:rsidRDefault="00F66618" w:rsidP="00AF3D2D">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467A70AE" w14:textId="77777777" w:rsidR="00F66618" w:rsidRDefault="00F66618" w:rsidP="00AF3D2D">
            <w:pPr>
              <w:rPr>
                <w:lang w:eastAsia="zh-CN"/>
              </w:rPr>
            </w:pPr>
          </w:p>
        </w:tc>
      </w:tr>
    </w:tbl>
    <w:p w14:paraId="7147F66D" w14:textId="77777777" w:rsidR="007D0718" w:rsidRDefault="007D0718" w:rsidP="0042556A"/>
    <w:p w14:paraId="1684C566" w14:textId="66B9B76D" w:rsidR="0042556A" w:rsidRDefault="0042556A" w:rsidP="0042556A">
      <w:pPr>
        <w:pStyle w:val="Heading2"/>
      </w:pPr>
      <w:r>
        <w:t xml:space="preserve">Sliced based Intra-frequency </w:t>
      </w:r>
      <w:r w:rsidR="008B5FD5">
        <w:t xml:space="preserve">and inter-frequency </w:t>
      </w:r>
      <w:r w:rsidR="002336EE" w:rsidRPr="002336EE">
        <w:t>cell reselection</w:t>
      </w:r>
      <w:r w:rsidR="00AC2DD2">
        <w:t xml:space="preserve"> parameters</w:t>
      </w:r>
    </w:p>
    <w:p w14:paraId="7E95A20F" w14:textId="7B8859D2" w:rsidR="0042556A" w:rsidRDefault="0026237E" w:rsidP="0026237E">
      <w:r>
        <w:t xml:space="preserve">There </w:t>
      </w:r>
      <w:r w:rsidR="004B0CEE">
        <w:t>are</w:t>
      </w:r>
      <w:r>
        <w:t xml:space="preserve"> a few proposals to also consider intra-frequency </w:t>
      </w:r>
      <w:r w:rsidR="00AE2B59">
        <w:t xml:space="preserve">and inter-frequency </w:t>
      </w:r>
      <w:r w:rsidR="002336EE" w:rsidRPr="002336EE">
        <w:t>slice specific cell reselection</w:t>
      </w:r>
      <w:r>
        <w:t xml:space="preserve"> </w:t>
      </w:r>
      <w:r w:rsidR="004B0CEE">
        <w:t xml:space="preserve">or providing different reselection parameters </w:t>
      </w:r>
      <w:r>
        <w:t>for slices</w:t>
      </w:r>
      <w:r w:rsidR="0095248C">
        <w:t xml:space="preserve"> [1,</w:t>
      </w:r>
      <w:r w:rsidR="00082425">
        <w:t xml:space="preserve"> </w:t>
      </w:r>
      <w:r w:rsidR="0095248C">
        <w:t>1</w:t>
      </w:r>
      <w:r w:rsidR="004B0CEE">
        <w:t>4</w:t>
      </w:r>
      <w:r w:rsidR="00AC2DD2">
        <w:t xml:space="preserve">, </w:t>
      </w:r>
      <w:r w:rsidR="00AC2DD2" w:rsidRPr="002E485E">
        <w:t>16, 17</w:t>
      </w:r>
      <w:r w:rsidR="004B0CEE">
        <w:t>]</w:t>
      </w:r>
      <w:r>
        <w:t xml:space="preserve">.  </w:t>
      </w:r>
      <w:r w:rsidR="004B0CEE">
        <w:t xml:space="preserve"> </w:t>
      </w:r>
      <w:r w:rsidR="00A13117">
        <w:t xml:space="preserve">These companies </w:t>
      </w:r>
      <w:r w:rsidR="00EA58C9">
        <w:t xml:space="preserve">feel that </w:t>
      </w:r>
      <w:r w:rsidR="00377818">
        <w:t>re</w:t>
      </w:r>
      <w:r w:rsidR="00EA58C9">
        <w:t>selecting a</w:t>
      </w:r>
      <w:r w:rsidR="00C93CBD">
        <w:t>n intra</w:t>
      </w:r>
      <w:r w:rsidR="0030538A">
        <w:t>/inter</w:t>
      </w:r>
      <w:r w:rsidR="00C93CBD">
        <w:t>-frequency</w:t>
      </w:r>
      <w:r w:rsidR="00EA58C9">
        <w:t xml:space="preserve"> cell based on slice availability will be acceptable</w:t>
      </w:r>
      <w:r w:rsidR="0030538A">
        <w:t xml:space="preserve">/needed </w:t>
      </w:r>
      <w:r w:rsidR="00EA58C9">
        <w:t xml:space="preserve">from the radio perspective.  </w:t>
      </w:r>
      <w:r w:rsidR="004B0CEE">
        <w:t xml:space="preserve">It is difficult </w:t>
      </w:r>
      <w:r w:rsidR="00806520">
        <w:t xml:space="preserve">to </w:t>
      </w:r>
      <w:r w:rsidR="004B0CEE">
        <w:t xml:space="preserve">judge the level of </w:t>
      </w:r>
      <w:r w:rsidR="00F21494">
        <w:t xml:space="preserve">wider </w:t>
      </w:r>
      <w:r w:rsidR="004B0CEE">
        <w:t>support for this based on the contributions</w:t>
      </w:r>
      <w:r w:rsidR="003E0F74">
        <w:t xml:space="preserve"> </w:t>
      </w:r>
      <w:r w:rsidR="00CA36EC">
        <w:t>g</w:t>
      </w:r>
      <w:r w:rsidR="00EA58C9">
        <w:t>iven that only few companies discussed this</w:t>
      </w:r>
      <w:r w:rsidR="00664C12">
        <w:t xml:space="preserve">.  </w:t>
      </w:r>
    </w:p>
    <w:p w14:paraId="348128EE" w14:textId="10B08655" w:rsidR="0026237E" w:rsidRDefault="0026237E" w:rsidP="000506E2">
      <w:pPr>
        <w:pStyle w:val="Obs-prop"/>
      </w:pPr>
      <w:r>
        <w:t>Question</w:t>
      </w:r>
      <w:r w:rsidR="006C5507">
        <w:t xml:space="preserve"> #</w:t>
      </w:r>
      <w:r w:rsidR="00826043">
        <w:t>7</w:t>
      </w:r>
      <w:r>
        <w:t xml:space="preserve">: </w:t>
      </w:r>
      <w:r w:rsidR="00CF2E31">
        <w:t xml:space="preserve">Please indicate whether </w:t>
      </w:r>
      <w:r w:rsidR="000B36EB">
        <w:t>s</w:t>
      </w:r>
      <w:r w:rsidR="00F21494" w:rsidRPr="00F21494">
        <w:t xml:space="preserve">lice </w:t>
      </w:r>
      <w:r w:rsidR="000B36EB">
        <w:t>specific</w:t>
      </w:r>
      <w:r w:rsidR="000B36EB" w:rsidRPr="00F21494">
        <w:t xml:space="preserve"> </w:t>
      </w:r>
      <w:r w:rsidR="00F21494" w:rsidRPr="00F21494">
        <w:t xml:space="preserve">Intra-frequency </w:t>
      </w:r>
      <w:r w:rsidR="00B113C9">
        <w:t xml:space="preserve">and inter-frequency </w:t>
      </w:r>
      <w:r w:rsidR="00B113C9" w:rsidRPr="002336EE">
        <w:t xml:space="preserve">cell </w:t>
      </w:r>
      <w:r w:rsidR="002336EE" w:rsidRPr="002336EE">
        <w:t>reselection</w:t>
      </w:r>
      <w:r w:rsidR="00F21494">
        <w:t xml:space="preserve"> </w:t>
      </w:r>
      <w:r w:rsidR="00433727">
        <w:t xml:space="preserve">parameters </w:t>
      </w:r>
      <w:r w:rsidR="00CF2E31">
        <w:t>should be supported</w:t>
      </w:r>
      <w:r w:rsidR="00FE3F54">
        <w:t>?</w:t>
      </w:r>
      <w:r w:rsidR="00CF2E31">
        <w:t xml:space="preserve">  </w:t>
      </w:r>
    </w:p>
    <w:tbl>
      <w:tblPr>
        <w:tblStyle w:val="TableGrid"/>
        <w:tblW w:w="8784" w:type="dxa"/>
        <w:tblLook w:val="04A0" w:firstRow="1" w:lastRow="0" w:firstColumn="1" w:lastColumn="0" w:noHBand="0" w:noVBand="1"/>
      </w:tblPr>
      <w:tblGrid>
        <w:gridCol w:w="1228"/>
        <w:gridCol w:w="1744"/>
        <w:gridCol w:w="1769"/>
        <w:gridCol w:w="4043"/>
      </w:tblGrid>
      <w:tr w:rsidR="00B60095" w14:paraId="5F41FD37" w14:textId="77777777" w:rsidTr="00433727">
        <w:tc>
          <w:tcPr>
            <w:tcW w:w="1228" w:type="dxa"/>
            <w:shd w:val="clear" w:color="auto" w:fill="E7E6E6" w:themeFill="background2"/>
          </w:tcPr>
          <w:p w14:paraId="1D5FEBCF" w14:textId="77777777" w:rsidR="00B60095" w:rsidRDefault="00B60095" w:rsidP="009A32FA">
            <w:r>
              <w:t>Company Name</w:t>
            </w:r>
          </w:p>
        </w:tc>
        <w:tc>
          <w:tcPr>
            <w:tcW w:w="1744" w:type="dxa"/>
            <w:shd w:val="clear" w:color="auto" w:fill="E7E6E6" w:themeFill="background2"/>
          </w:tcPr>
          <w:p w14:paraId="2073D287" w14:textId="3A985C45" w:rsidR="00B60095" w:rsidRDefault="00B60095" w:rsidP="009A32FA">
            <w:r w:rsidRPr="00F21494">
              <w:t>Intra-frequency</w:t>
            </w:r>
            <w:r>
              <w:t xml:space="preserve"> parameters Supported:</w:t>
            </w:r>
          </w:p>
          <w:p w14:paraId="03E62D42" w14:textId="71352FB3" w:rsidR="00B60095" w:rsidRDefault="00B60095" w:rsidP="009A32FA">
            <w:r>
              <w:t>Yes/No</w:t>
            </w:r>
          </w:p>
        </w:tc>
        <w:tc>
          <w:tcPr>
            <w:tcW w:w="1769" w:type="dxa"/>
            <w:shd w:val="clear" w:color="auto" w:fill="E7E6E6" w:themeFill="background2"/>
          </w:tcPr>
          <w:p w14:paraId="3A5B2167" w14:textId="3999FCA2" w:rsidR="00B60095" w:rsidRDefault="00B60095" w:rsidP="00B60095">
            <w:r>
              <w:t>Inter</w:t>
            </w:r>
            <w:r w:rsidRPr="00F21494">
              <w:t>-frequency</w:t>
            </w:r>
            <w:r>
              <w:t xml:space="preserve"> parameters Supported:</w:t>
            </w:r>
          </w:p>
          <w:p w14:paraId="78DE10B2" w14:textId="551D3E2A" w:rsidR="00B60095" w:rsidRDefault="00B60095" w:rsidP="00B60095">
            <w:r>
              <w:t>Yes/No</w:t>
            </w:r>
          </w:p>
        </w:tc>
        <w:tc>
          <w:tcPr>
            <w:tcW w:w="4043" w:type="dxa"/>
            <w:shd w:val="clear" w:color="auto" w:fill="E7E6E6" w:themeFill="background2"/>
          </w:tcPr>
          <w:p w14:paraId="3062F446" w14:textId="56759B92" w:rsidR="00B60095" w:rsidRDefault="00B60095" w:rsidP="009A32FA">
            <w:r>
              <w:t>Comments</w:t>
            </w:r>
          </w:p>
        </w:tc>
      </w:tr>
      <w:tr w:rsidR="00B60095" w14:paraId="20C12017" w14:textId="77777777" w:rsidTr="00433727">
        <w:tc>
          <w:tcPr>
            <w:tcW w:w="1228" w:type="dxa"/>
          </w:tcPr>
          <w:p w14:paraId="019C1461" w14:textId="24169D56" w:rsidR="00B60095" w:rsidRDefault="003E290E" w:rsidP="009A32FA">
            <w:r>
              <w:t xml:space="preserve">Qualcomm </w:t>
            </w:r>
          </w:p>
        </w:tc>
        <w:tc>
          <w:tcPr>
            <w:tcW w:w="1744" w:type="dxa"/>
          </w:tcPr>
          <w:p w14:paraId="5BC68835" w14:textId="1D67AE7A" w:rsidR="00B60095" w:rsidRDefault="003E290E" w:rsidP="009A32FA">
            <w:r>
              <w:t>FFS</w:t>
            </w:r>
            <w:r w:rsidR="001844DF">
              <w:t xml:space="preserve"> (only small enhancement can be considered)</w:t>
            </w:r>
          </w:p>
        </w:tc>
        <w:tc>
          <w:tcPr>
            <w:tcW w:w="1769" w:type="dxa"/>
          </w:tcPr>
          <w:p w14:paraId="31A9BEBB" w14:textId="7B7C4553" w:rsidR="00B60095" w:rsidRDefault="003E290E" w:rsidP="009A32FA">
            <w:r>
              <w:t>Yes</w:t>
            </w:r>
            <w:r w:rsidR="00E424FD">
              <w:t xml:space="preserve"> (only slice specific frequency priority)</w:t>
            </w:r>
          </w:p>
        </w:tc>
        <w:tc>
          <w:tcPr>
            <w:tcW w:w="4043" w:type="dxa"/>
          </w:tcPr>
          <w:p w14:paraId="3F39BDE4" w14:textId="7FE9D887" w:rsidR="003E290E" w:rsidRDefault="003E290E" w:rsidP="009A32FA">
            <w:r>
              <w:t>For inter-frequency, we think RAN2 has agreed to introduce slice specific frequency priority in Tuesday. We think it is sufficient to only consider slice specific frequency priority</w:t>
            </w:r>
            <w:r w:rsidR="00F15B13">
              <w:t xml:space="preserve"> and related UE behavior</w:t>
            </w:r>
            <w:r>
              <w:t>, i.e. other reselection criteria</w:t>
            </w:r>
            <w:r w:rsidR="00E718ED">
              <w:t xml:space="preserve"> (e.g. RSRP/RSRQ threshold)</w:t>
            </w:r>
            <w:r>
              <w:t xml:space="preserve"> are not in scope.</w:t>
            </w:r>
          </w:p>
          <w:p w14:paraId="3F40D8D1" w14:textId="77777777" w:rsidR="003E290E" w:rsidRDefault="003E290E" w:rsidP="009A32FA"/>
          <w:p w14:paraId="6A643138" w14:textId="68E4AC35" w:rsidR="00B60095" w:rsidRDefault="003E290E" w:rsidP="009A32FA">
            <w:r>
              <w:t xml:space="preserve">For intra-frequency, we tend to stick to radio strength based criteria (i.e. criteria-R), due to coverage concern. Only small enhancement can be considered (e.g. </w:t>
            </w:r>
            <w:r w:rsidR="003A69BB">
              <w:t xml:space="preserve">Alt-2 of Proposal 9 in our contribution [1]). </w:t>
            </w:r>
          </w:p>
        </w:tc>
      </w:tr>
      <w:tr w:rsidR="006C4984" w14:paraId="6F75632A" w14:textId="77777777" w:rsidTr="00433727">
        <w:tc>
          <w:tcPr>
            <w:tcW w:w="1228" w:type="dxa"/>
          </w:tcPr>
          <w:p w14:paraId="7D5A5711" w14:textId="15C9EE93" w:rsidR="006C4984" w:rsidRDefault="006C4984" w:rsidP="009A32FA">
            <w:pPr>
              <w:rPr>
                <w:lang w:eastAsia="zh-CN"/>
              </w:rPr>
            </w:pPr>
            <w:r>
              <w:rPr>
                <w:rFonts w:hint="eastAsia"/>
                <w:lang w:eastAsia="zh-CN"/>
              </w:rPr>
              <w:lastRenderedPageBreak/>
              <w:t>H</w:t>
            </w:r>
            <w:r>
              <w:rPr>
                <w:lang w:eastAsia="zh-CN"/>
              </w:rPr>
              <w:t>uawei, HiSilicon</w:t>
            </w:r>
          </w:p>
        </w:tc>
        <w:tc>
          <w:tcPr>
            <w:tcW w:w="1744" w:type="dxa"/>
          </w:tcPr>
          <w:p w14:paraId="0DCB13AD" w14:textId="716EB231" w:rsidR="006C4984" w:rsidRDefault="006C4984" w:rsidP="009A32FA">
            <w:pPr>
              <w:rPr>
                <w:lang w:eastAsia="zh-CN"/>
              </w:rPr>
            </w:pPr>
            <w:r>
              <w:rPr>
                <w:rFonts w:hint="eastAsia"/>
                <w:lang w:eastAsia="zh-CN"/>
              </w:rPr>
              <w:t>F</w:t>
            </w:r>
            <w:r>
              <w:rPr>
                <w:lang w:eastAsia="zh-CN"/>
              </w:rPr>
              <w:t>FS</w:t>
            </w:r>
          </w:p>
        </w:tc>
        <w:tc>
          <w:tcPr>
            <w:tcW w:w="1769" w:type="dxa"/>
          </w:tcPr>
          <w:p w14:paraId="42BE87EC" w14:textId="5BDF5C7E" w:rsidR="006C4984" w:rsidRDefault="006C4984" w:rsidP="009A32FA">
            <w:pPr>
              <w:rPr>
                <w:lang w:eastAsia="zh-CN"/>
              </w:rPr>
            </w:pPr>
            <w:r>
              <w:rPr>
                <w:rFonts w:hint="eastAsia"/>
                <w:lang w:eastAsia="zh-CN"/>
              </w:rPr>
              <w:t>F</w:t>
            </w:r>
            <w:r>
              <w:rPr>
                <w:lang w:eastAsia="zh-CN"/>
              </w:rPr>
              <w:t>FS</w:t>
            </w:r>
          </w:p>
        </w:tc>
        <w:tc>
          <w:tcPr>
            <w:tcW w:w="4043" w:type="dxa"/>
          </w:tcPr>
          <w:p w14:paraId="22714BCB" w14:textId="283CA593" w:rsidR="006C4984" w:rsidRDefault="006C4984" w:rsidP="009A32FA">
            <w:pPr>
              <w:rPr>
                <w:lang w:eastAsia="zh-CN"/>
              </w:rPr>
            </w:pPr>
            <w:r>
              <w:rPr>
                <w:rFonts w:hint="eastAsia"/>
                <w:lang w:eastAsia="zh-CN"/>
              </w:rPr>
              <w:t>W</w:t>
            </w:r>
            <w:r>
              <w:rPr>
                <w:lang w:eastAsia="zh-CN"/>
              </w:rPr>
              <w:t>e think RAN2 should firstly discuss basic solutions, and then if time allows, these enhancements can be discussed.</w:t>
            </w:r>
          </w:p>
        </w:tc>
      </w:tr>
      <w:tr w:rsidR="00AF3D2D" w14:paraId="29A49EA7" w14:textId="77777777" w:rsidTr="00433727">
        <w:tc>
          <w:tcPr>
            <w:tcW w:w="1228" w:type="dxa"/>
          </w:tcPr>
          <w:p w14:paraId="6CB71D9B" w14:textId="03169E42" w:rsidR="00AF3D2D" w:rsidRDefault="00AF3D2D" w:rsidP="00AF3D2D">
            <w:pPr>
              <w:rPr>
                <w:lang w:eastAsia="zh-CN"/>
              </w:rPr>
            </w:pPr>
            <w:r>
              <w:rPr>
                <w:rFonts w:hint="eastAsia"/>
                <w:lang w:eastAsia="zh-CN"/>
              </w:rPr>
              <w:t>C</w:t>
            </w:r>
            <w:r>
              <w:rPr>
                <w:lang w:eastAsia="zh-CN"/>
              </w:rPr>
              <w:t>MCC</w:t>
            </w:r>
          </w:p>
        </w:tc>
        <w:tc>
          <w:tcPr>
            <w:tcW w:w="1744" w:type="dxa"/>
          </w:tcPr>
          <w:p w14:paraId="47F7BB32" w14:textId="15C1EADF" w:rsidR="00AF3D2D" w:rsidRDefault="00AF3D2D" w:rsidP="00AF3D2D">
            <w:pPr>
              <w:rPr>
                <w:lang w:eastAsia="zh-CN"/>
              </w:rPr>
            </w:pPr>
            <w:r>
              <w:rPr>
                <w:rFonts w:hint="eastAsia"/>
                <w:lang w:eastAsia="zh-CN"/>
              </w:rPr>
              <w:t>Y</w:t>
            </w:r>
            <w:r>
              <w:rPr>
                <w:lang w:eastAsia="zh-CN"/>
              </w:rPr>
              <w:t>es</w:t>
            </w:r>
          </w:p>
        </w:tc>
        <w:tc>
          <w:tcPr>
            <w:tcW w:w="1769" w:type="dxa"/>
          </w:tcPr>
          <w:p w14:paraId="05D5389F" w14:textId="4B5C3CE3" w:rsidR="00AF3D2D" w:rsidRDefault="00AF3D2D" w:rsidP="00AF3D2D">
            <w:pPr>
              <w:rPr>
                <w:lang w:eastAsia="zh-CN"/>
              </w:rPr>
            </w:pPr>
            <w:r>
              <w:rPr>
                <w:rFonts w:hint="eastAsia"/>
                <w:lang w:eastAsia="zh-CN"/>
              </w:rPr>
              <w:t>Y</w:t>
            </w:r>
            <w:r>
              <w:rPr>
                <w:lang w:eastAsia="zh-CN"/>
              </w:rPr>
              <w:t>es</w:t>
            </w:r>
          </w:p>
        </w:tc>
        <w:tc>
          <w:tcPr>
            <w:tcW w:w="4043" w:type="dxa"/>
          </w:tcPr>
          <w:p w14:paraId="2C98B312" w14:textId="77777777" w:rsidR="00AF3D2D" w:rsidRDefault="00AF3D2D" w:rsidP="00AF3D2D">
            <w:pPr>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5FE9DBDD" w14:textId="47724D2B" w:rsidR="00AF3D2D" w:rsidRDefault="00AF3D2D" w:rsidP="00AF3D2D">
            <w:pPr>
              <w:rPr>
                <w:lang w:eastAsia="zh-CN"/>
              </w:rPr>
            </w:pPr>
            <w:r>
              <w:rPr>
                <w:lang w:eastAsia="zh-CN"/>
              </w:rPr>
              <w:t>The UE should consider the cells that supporting the intended slices as higher priority for cell reselection tha</w:t>
            </w:r>
            <w:r w:rsidR="00F94F25">
              <w:rPr>
                <w:rFonts w:hint="eastAsia"/>
                <w:lang w:eastAsia="zh-CN"/>
              </w:rPr>
              <w:t>n</w:t>
            </w:r>
            <w:r>
              <w:rPr>
                <w:lang w:eastAsia="zh-CN"/>
              </w:rPr>
              <w:t xml:space="preserve"> other cells.</w:t>
            </w:r>
          </w:p>
        </w:tc>
      </w:tr>
      <w:tr w:rsidR="00F66618" w14:paraId="593954DD" w14:textId="77777777" w:rsidTr="00433727">
        <w:tc>
          <w:tcPr>
            <w:tcW w:w="1228" w:type="dxa"/>
          </w:tcPr>
          <w:p w14:paraId="3DDF699D" w14:textId="3628B72E" w:rsidR="00F66618" w:rsidRDefault="00F66618" w:rsidP="00F66618">
            <w:pPr>
              <w:rPr>
                <w:lang w:eastAsia="zh-CN"/>
              </w:rPr>
            </w:pPr>
            <w:r>
              <w:t>Lenovo</w:t>
            </w:r>
          </w:p>
        </w:tc>
        <w:tc>
          <w:tcPr>
            <w:tcW w:w="1744" w:type="dxa"/>
          </w:tcPr>
          <w:p w14:paraId="3EE3729E" w14:textId="04F1001F" w:rsidR="00F66618" w:rsidRDefault="00F66618" w:rsidP="00F66618">
            <w:pPr>
              <w:rPr>
                <w:lang w:eastAsia="zh-CN"/>
              </w:rPr>
            </w:pPr>
            <w:r>
              <w:t>No</w:t>
            </w:r>
          </w:p>
        </w:tc>
        <w:tc>
          <w:tcPr>
            <w:tcW w:w="1769" w:type="dxa"/>
          </w:tcPr>
          <w:p w14:paraId="36B0F549" w14:textId="2C9E4B8D" w:rsidR="00F66618" w:rsidRDefault="00F66618" w:rsidP="00F66618">
            <w:pPr>
              <w:rPr>
                <w:lang w:eastAsia="zh-CN"/>
              </w:rPr>
            </w:pPr>
            <w:r>
              <w:t>Yes</w:t>
            </w:r>
          </w:p>
        </w:tc>
        <w:tc>
          <w:tcPr>
            <w:tcW w:w="4043" w:type="dxa"/>
          </w:tcPr>
          <w:p w14:paraId="4FC53318" w14:textId="2742E0CD" w:rsidR="00F66618" w:rsidRDefault="00F66618" w:rsidP="00F66618">
            <w:r>
              <w:t xml:space="preserve">Additional intra-frequency parameters are not needed due to homogenous slice support. </w:t>
            </w:r>
            <w:r w:rsidRPr="00F66618">
              <w:t>Otherwise, it may violate the “best cell” principle</w:t>
            </w:r>
            <w:r>
              <w:t>.</w:t>
            </w:r>
          </w:p>
          <w:p w14:paraId="3DBEBBD9" w14:textId="25E87B9B" w:rsidR="00F66618" w:rsidRDefault="00F66618" w:rsidP="00F66618">
            <w:r>
              <w:t xml:space="preserve">Additional </w:t>
            </w:r>
            <w:r w:rsidRPr="009F5AFD">
              <w:t>int</w:t>
            </w:r>
            <w:r>
              <w:t>er</w:t>
            </w:r>
            <w:r w:rsidRPr="009F5AFD">
              <w:t xml:space="preserve">-frequency parameters are needed </w:t>
            </w:r>
            <w:r>
              <w:t>to support deployment scenario 4 for MO call</w:t>
            </w:r>
            <w:r w:rsidRPr="009F5AFD">
              <w:t>.</w:t>
            </w:r>
          </w:p>
        </w:tc>
      </w:tr>
      <w:tr w:rsidR="00863B5D" w:rsidRPr="002914C5" w14:paraId="37F8C48C" w14:textId="77777777" w:rsidTr="00937A95">
        <w:tc>
          <w:tcPr>
            <w:tcW w:w="1228" w:type="dxa"/>
          </w:tcPr>
          <w:p w14:paraId="5F39122D" w14:textId="77777777" w:rsidR="00863B5D" w:rsidRDefault="00863B5D" w:rsidP="00937A95">
            <w:pPr>
              <w:rPr>
                <w:lang w:eastAsia="zh-CN"/>
              </w:rPr>
            </w:pPr>
            <w:r>
              <w:rPr>
                <w:rFonts w:hint="eastAsia"/>
                <w:lang w:eastAsia="zh-CN"/>
              </w:rPr>
              <w:t>O</w:t>
            </w:r>
            <w:r>
              <w:rPr>
                <w:lang w:eastAsia="zh-CN"/>
              </w:rPr>
              <w:t>PPO</w:t>
            </w:r>
          </w:p>
        </w:tc>
        <w:tc>
          <w:tcPr>
            <w:tcW w:w="1744" w:type="dxa"/>
          </w:tcPr>
          <w:p w14:paraId="2B7B2D47" w14:textId="77777777" w:rsidR="00863B5D" w:rsidRDefault="00863B5D" w:rsidP="00937A95">
            <w:pPr>
              <w:rPr>
                <w:lang w:eastAsia="zh-CN"/>
              </w:rPr>
            </w:pPr>
            <w:r>
              <w:rPr>
                <w:rFonts w:hint="eastAsia"/>
                <w:lang w:eastAsia="zh-CN"/>
              </w:rPr>
              <w:t>F</w:t>
            </w:r>
            <w:r>
              <w:rPr>
                <w:lang w:eastAsia="zh-CN"/>
              </w:rPr>
              <w:t>FS</w:t>
            </w:r>
          </w:p>
        </w:tc>
        <w:tc>
          <w:tcPr>
            <w:tcW w:w="1769" w:type="dxa"/>
          </w:tcPr>
          <w:p w14:paraId="2F84C9F8" w14:textId="77777777" w:rsidR="00863B5D" w:rsidRDefault="00863B5D" w:rsidP="00937A95">
            <w:pPr>
              <w:rPr>
                <w:lang w:eastAsia="zh-CN"/>
              </w:rPr>
            </w:pPr>
            <w:r>
              <w:rPr>
                <w:lang w:eastAsia="zh-CN"/>
              </w:rPr>
              <w:t>Yes</w:t>
            </w:r>
          </w:p>
        </w:tc>
        <w:tc>
          <w:tcPr>
            <w:tcW w:w="4043" w:type="dxa"/>
          </w:tcPr>
          <w:p w14:paraId="14450C62" w14:textId="77777777" w:rsidR="00863B5D" w:rsidRPr="002914C5" w:rsidRDefault="00863B5D" w:rsidP="00937A95">
            <w:r w:rsidRPr="00062F48">
              <w:t xml:space="preserve">Different frequencies may have different frequency priorities for one slice, thus slice-specific inter-frequency cell reselection parameters should be supported. For other enhancement on slice-specific intra-frequency and inter-frequency cell reselection parameters, we are open </w:t>
            </w:r>
            <w:r>
              <w:t xml:space="preserve">to consider </w:t>
            </w:r>
            <w:r w:rsidRPr="00062F48">
              <w:t>when the requirement and scenarios are clear.</w:t>
            </w:r>
          </w:p>
        </w:tc>
      </w:tr>
      <w:tr w:rsidR="00F66618" w14:paraId="1B080F4D" w14:textId="77777777" w:rsidTr="00433727">
        <w:tc>
          <w:tcPr>
            <w:tcW w:w="1228" w:type="dxa"/>
          </w:tcPr>
          <w:p w14:paraId="29B44442" w14:textId="77777777" w:rsidR="00F66618" w:rsidRPr="00863B5D" w:rsidRDefault="00F66618" w:rsidP="00AF3D2D">
            <w:pPr>
              <w:rPr>
                <w:lang w:eastAsia="zh-CN"/>
              </w:rPr>
            </w:pPr>
          </w:p>
        </w:tc>
        <w:tc>
          <w:tcPr>
            <w:tcW w:w="1744" w:type="dxa"/>
          </w:tcPr>
          <w:p w14:paraId="03AB6CE0" w14:textId="77777777" w:rsidR="00F66618" w:rsidRDefault="00F66618" w:rsidP="00AF3D2D">
            <w:pPr>
              <w:rPr>
                <w:lang w:eastAsia="zh-CN"/>
              </w:rPr>
            </w:pPr>
          </w:p>
        </w:tc>
        <w:tc>
          <w:tcPr>
            <w:tcW w:w="1769" w:type="dxa"/>
          </w:tcPr>
          <w:p w14:paraId="627C7922" w14:textId="77777777" w:rsidR="00F66618" w:rsidRDefault="00F66618" w:rsidP="00AF3D2D">
            <w:pPr>
              <w:rPr>
                <w:lang w:eastAsia="zh-CN"/>
              </w:rPr>
            </w:pPr>
          </w:p>
        </w:tc>
        <w:tc>
          <w:tcPr>
            <w:tcW w:w="4043" w:type="dxa"/>
          </w:tcPr>
          <w:p w14:paraId="5C3FEA30" w14:textId="77777777" w:rsidR="00F66618" w:rsidRDefault="00F66618" w:rsidP="00AF3D2D">
            <w:pPr>
              <w:rPr>
                <w:lang w:eastAsia="zh-CN"/>
              </w:rPr>
            </w:pPr>
          </w:p>
        </w:tc>
      </w:tr>
      <w:tr w:rsidR="00F66618" w14:paraId="7E1735F9" w14:textId="77777777" w:rsidTr="00433727">
        <w:tc>
          <w:tcPr>
            <w:tcW w:w="1228" w:type="dxa"/>
          </w:tcPr>
          <w:p w14:paraId="7D9E5214" w14:textId="77777777" w:rsidR="00F66618" w:rsidRDefault="00F66618" w:rsidP="00AF3D2D">
            <w:pPr>
              <w:rPr>
                <w:lang w:eastAsia="zh-CN"/>
              </w:rPr>
            </w:pPr>
          </w:p>
        </w:tc>
        <w:tc>
          <w:tcPr>
            <w:tcW w:w="1744" w:type="dxa"/>
          </w:tcPr>
          <w:p w14:paraId="3DBFB23E" w14:textId="77777777" w:rsidR="00F66618" w:rsidRDefault="00F66618" w:rsidP="00AF3D2D">
            <w:pPr>
              <w:rPr>
                <w:lang w:eastAsia="zh-CN"/>
              </w:rPr>
            </w:pPr>
          </w:p>
        </w:tc>
        <w:tc>
          <w:tcPr>
            <w:tcW w:w="1769" w:type="dxa"/>
          </w:tcPr>
          <w:p w14:paraId="7E25BA6E" w14:textId="77777777" w:rsidR="00F66618" w:rsidRDefault="00F66618" w:rsidP="00AF3D2D">
            <w:pPr>
              <w:rPr>
                <w:lang w:eastAsia="zh-CN"/>
              </w:rPr>
            </w:pPr>
          </w:p>
        </w:tc>
        <w:tc>
          <w:tcPr>
            <w:tcW w:w="4043" w:type="dxa"/>
          </w:tcPr>
          <w:p w14:paraId="086DF9DD" w14:textId="77777777" w:rsidR="00F66618" w:rsidRDefault="00F66618" w:rsidP="00AF3D2D">
            <w:pPr>
              <w:rPr>
                <w:lang w:eastAsia="zh-CN"/>
              </w:rPr>
            </w:pPr>
          </w:p>
        </w:tc>
      </w:tr>
    </w:tbl>
    <w:p w14:paraId="01D68D13" w14:textId="77777777" w:rsidR="00FE3F54" w:rsidRDefault="00FE3F54" w:rsidP="0026237E"/>
    <w:p w14:paraId="2508887A" w14:textId="77777777" w:rsidR="00941B31" w:rsidRDefault="00941B31" w:rsidP="0027443A">
      <w:pPr>
        <w:pStyle w:val="Heading2"/>
      </w:pPr>
      <w:r>
        <w:t>Slice info in RRC release</w:t>
      </w:r>
    </w:p>
    <w:p w14:paraId="4745113B" w14:textId="7A8A535D" w:rsidR="00560CD6" w:rsidRDefault="00390763" w:rsidP="00D12A73">
      <w:pPr>
        <w:pStyle w:val="Heading3"/>
      </w:pPr>
      <w:r>
        <w:t xml:space="preserve">Additional information in </w:t>
      </w:r>
      <w:r w:rsidR="00681028">
        <w:t xml:space="preserve">RRC Release </w:t>
      </w:r>
      <w:r>
        <w:t>such as</w:t>
      </w:r>
      <w:r w:rsidR="00560CD6">
        <w:t xml:space="preserve"> validity area</w:t>
      </w:r>
    </w:p>
    <w:p w14:paraId="7B23DEFF" w14:textId="07218DFD" w:rsidR="001E4BCB" w:rsidRDefault="00390763" w:rsidP="003250DD">
      <w:r>
        <w:t xml:space="preserve">Some companies proposed that </w:t>
      </w:r>
      <w:r w:rsidR="001E4BCB">
        <w:t>Information provided in RRC Release could be restricted to a certain restricted validity area [7, 8</w:t>
      </w:r>
      <w:r w:rsidR="0000155F">
        <w:t>, 17</w:t>
      </w:r>
      <w:r>
        <w:t xml:space="preserve">].  </w:t>
      </w:r>
      <w:r w:rsidR="00FB55E7">
        <w:t xml:space="preserve">As only </w:t>
      </w:r>
      <w:r>
        <w:t xml:space="preserve">very few companies </w:t>
      </w:r>
      <w:r w:rsidR="00FB55E7">
        <w:t xml:space="preserve">discussed this, </w:t>
      </w:r>
      <w:r w:rsidR="003067A1">
        <w:t>some discussion by email can be useful before online discussion.</w:t>
      </w:r>
      <w:r w:rsidR="00AF6ECC">
        <w:t xml:space="preserve">  Given the RAN2 agreement to support </w:t>
      </w:r>
      <w:r w:rsidR="00773D72">
        <w:t>homogeneous slice availability, the</w:t>
      </w:r>
      <w:r w:rsidR="004A6322">
        <w:t>re may be less</w:t>
      </w:r>
      <w:r w:rsidR="00773D72">
        <w:t xml:space="preserve"> motivation for restricted validity area</w:t>
      </w:r>
      <w:r w:rsidR="00492D0A">
        <w:t>.</w:t>
      </w:r>
    </w:p>
    <w:p w14:paraId="13DAD1D9" w14:textId="5F1E1E21" w:rsidR="003250DD" w:rsidRDefault="00FB55E7" w:rsidP="00FB55E7">
      <w:pPr>
        <w:pStyle w:val="Obs-prop"/>
      </w:pPr>
      <w:r>
        <w:t>Question</w:t>
      </w:r>
      <w:r w:rsidR="00AC21C3">
        <w:t xml:space="preserve"> #</w:t>
      </w:r>
      <w:r w:rsidR="00826043">
        <w:t>8</w:t>
      </w:r>
      <w:r>
        <w:t xml:space="preserve">: </w:t>
      </w:r>
      <w:r w:rsidR="001033B7" w:rsidRPr="001033B7">
        <w:t xml:space="preserve">Please indicate whether </w:t>
      </w:r>
      <w:r w:rsidR="008751C9">
        <w:t>Additional information in RRC Release such as validity area</w:t>
      </w:r>
      <w:r w:rsidR="008751C9" w:rsidRPr="001033B7">
        <w:t xml:space="preserve"> </w:t>
      </w:r>
      <w:r w:rsidR="001033B7" w:rsidRPr="001033B7">
        <w:t xml:space="preserve">should be supported?  </w:t>
      </w:r>
    </w:p>
    <w:tbl>
      <w:tblPr>
        <w:tblStyle w:val="TableGrid"/>
        <w:tblW w:w="8784" w:type="dxa"/>
        <w:tblLook w:val="04A0" w:firstRow="1" w:lastRow="0" w:firstColumn="1" w:lastColumn="0" w:noHBand="0" w:noVBand="1"/>
      </w:tblPr>
      <w:tblGrid>
        <w:gridCol w:w="1418"/>
        <w:gridCol w:w="2263"/>
        <w:gridCol w:w="5103"/>
      </w:tblGrid>
      <w:tr w:rsidR="00492D0A" w14:paraId="754436A7" w14:textId="77777777" w:rsidTr="002E485E">
        <w:tc>
          <w:tcPr>
            <w:tcW w:w="1418" w:type="dxa"/>
            <w:shd w:val="clear" w:color="auto" w:fill="E7E6E6" w:themeFill="background2"/>
          </w:tcPr>
          <w:p w14:paraId="4AF3263D" w14:textId="77777777" w:rsidR="00492D0A" w:rsidRDefault="00492D0A" w:rsidP="009A32FA">
            <w:r>
              <w:t>Company Name</w:t>
            </w:r>
          </w:p>
        </w:tc>
        <w:tc>
          <w:tcPr>
            <w:tcW w:w="2263" w:type="dxa"/>
            <w:shd w:val="clear" w:color="auto" w:fill="E7E6E6" w:themeFill="background2"/>
          </w:tcPr>
          <w:p w14:paraId="6D0ED896" w14:textId="58D36AB6" w:rsidR="00492D0A" w:rsidRDefault="00492D0A" w:rsidP="009A32FA">
            <w:r w:rsidRPr="007733B7">
              <w:t>Additional information in RRC Release such as validity area should be supported</w:t>
            </w:r>
            <w:r>
              <w:t>: Yes/No</w:t>
            </w:r>
          </w:p>
        </w:tc>
        <w:tc>
          <w:tcPr>
            <w:tcW w:w="5103" w:type="dxa"/>
            <w:shd w:val="clear" w:color="auto" w:fill="E7E6E6" w:themeFill="background2"/>
          </w:tcPr>
          <w:p w14:paraId="6D97D7F1" w14:textId="47022A5C" w:rsidR="00492D0A" w:rsidRDefault="00492D0A" w:rsidP="009A32FA">
            <w:r>
              <w:t>Comments</w:t>
            </w:r>
          </w:p>
        </w:tc>
      </w:tr>
      <w:tr w:rsidR="00492D0A" w14:paraId="18777707" w14:textId="77777777" w:rsidTr="002E485E">
        <w:tc>
          <w:tcPr>
            <w:tcW w:w="1418" w:type="dxa"/>
          </w:tcPr>
          <w:p w14:paraId="54F1997B" w14:textId="78DCB680" w:rsidR="00492D0A" w:rsidRDefault="00FE4138" w:rsidP="009A32FA">
            <w:r>
              <w:lastRenderedPageBreak/>
              <w:t xml:space="preserve">Qualcomm </w:t>
            </w:r>
          </w:p>
        </w:tc>
        <w:tc>
          <w:tcPr>
            <w:tcW w:w="2263" w:type="dxa"/>
          </w:tcPr>
          <w:p w14:paraId="5399E46A" w14:textId="5DF68B7B" w:rsidR="00492D0A" w:rsidRDefault="00FE4138" w:rsidP="009A32FA">
            <w:r>
              <w:t>No</w:t>
            </w:r>
          </w:p>
        </w:tc>
        <w:tc>
          <w:tcPr>
            <w:tcW w:w="5103" w:type="dxa"/>
          </w:tcPr>
          <w:p w14:paraId="71009AAA" w14:textId="77777777" w:rsidR="00492D0A" w:rsidRDefault="00FE4138" w:rsidP="009A32FA">
            <w:r>
              <w:t>We think the same information agreed in SIB can be included in RRC Release.</w:t>
            </w:r>
          </w:p>
          <w:p w14:paraId="51DCA374" w14:textId="0D037F3B" w:rsidR="00FE4138" w:rsidRDefault="00FE4138" w:rsidP="009A32FA">
            <w:r>
              <w:t>For validity area, it has been discussed in last meeting but not agreed. Due to tight WI schedule, we don’t prefer to reopen this discussion.</w:t>
            </w:r>
          </w:p>
        </w:tc>
      </w:tr>
      <w:tr w:rsidR="00C177BF" w14:paraId="1A7BC450" w14:textId="77777777" w:rsidTr="002E485E">
        <w:tc>
          <w:tcPr>
            <w:tcW w:w="1418" w:type="dxa"/>
          </w:tcPr>
          <w:p w14:paraId="21B3E692" w14:textId="12F05D9C" w:rsidR="00C177BF" w:rsidRDefault="00C177BF" w:rsidP="009A32FA">
            <w:pPr>
              <w:rPr>
                <w:lang w:eastAsia="zh-CN"/>
              </w:rPr>
            </w:pPr>
            <w:r>
              <w:rPr>
                <w:rFonts w:hint="eastAsia"/>
                <w:lang w:eastAsia="zh-CN"/>
              </w:rPr>
              <w:t>H</w:t>
            </w:r>
            <w:r>
              <w:rPr>
                <w:lang w:eastAsia="zh-CN"/>
              </w:rPr>
              <w:t>uawei, HiSilicon</w:t>
            </w:r>
          </w:p>
        </w:tc>
        <w:tc>
          <w:tcPr>
            <w:tcW w:w="2263" w:type="dxa"/>
          </w:tcPr>
          <w:p w14:paraId="0DA13F71" w14:textId="09EC5372" w:rsidR="00C177BF" w:rsidRDefault="00C177BF" w:rsidP="009A32FA">
            <w:pPr>
              <w:rPr>
                <w:lang w:eastAsia="zh-CN"/>
              </w:rPr>
            </w:pPr>
            <w:r>
              <w:rPr>
                <w:rFonts w:hint="eastAsia"/>
                <w:lang w:eastAsia="zh-CN"/>
              </w:rPr>
              <w:t>N</w:t>
            </w:r>
            <w:r>
              <w:rPr>
                <w:lang w:eastAsia="zh-CN"/>
              </w:rPr>
              <w:t>o</w:t>
            </w:r>
          </w:p>
        </w:tc>
        <w:tc>
          <w:tcPr>
            <w:tcW w:w="5103" w:type="dxa"/>
          </w:tcPr>
          <w:p w14:paraId="07209933" w14:textId="031E356B" w:rsidR="00C177BF" w:rsidRDefault="00C177BF" w:rsidP="009A32FA">
            <w:pPr>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08A1E870" w14:textId="77777777" w:rsidR="00C177BF" w:rsidRDefault="00C177BF" w:rsidP="009A32FA">
            <w:pPr>
              <w:rPr>
                <w:lang w:eastAsia="zh-CN"/>
              </w:rPr>
            </w:pPr>
          </w:p>
          <w:p w14:paraId="7E0B81B4" w14:textId="20390F30" w:rsidR="00C177BF" w:rsidRDefault="00C177BF" w:rsidP="009A32FA">
            <w:pPr>
              <w:rPr>
                <w:lang w:eastAsia="zh-CN"/>
              </w:rPr>
            </w:pPr>
            <w:r>
              <w:rPr>
                <w:lang w:eastAsia="zh-CN"/>
              </w:rPr>
              <w:t>During SI phase, this topic was discussed but was not agreed for normative phase.</w:t>
            </w:r>
          </w:p>
        </w:tc>
      </w:tr>
      <w:tr w:rsidR="00AF3D2D" w14:paraId="7A8A67DF" w14:textId="77777777" w:rsidTr="002E485E">
        <w:tc>
          <w:tcPr>
            <w:tcW w:w="1418" w:type="dxa"/>
          </w:tcPr>
          <w:p w14:paraId="1CD7F8ED" w14:textId="76A164D1" w:rsidR="00AF3D2D" w:rsidRDefault="00AF3D2D" w:rsidP="00AF3D2D">
            <w:pPr>
              <w:rPr>
                <w:lang w:eastAsia="zh-CN"/>
              </w:rPr>
            </w:pPr>
            <w:r>
              <w:rPr>
                <w:rFonts w:hint="eastAsia"/>
                <w:lang w:eastAsia="zh-CN"/>
              </w:rPr>
              <w:t>C</w:t>
            </w:r>
            <w:r>
              <w:rPr>
                <w:lang w:eastAsia="zh-CN"/>
              </w:rPr>
              <w:t>MCC</w:t>
            </w:r>
          </w:p>
        </w:tc>
        <w:tc>
          <w:tcPr>
            <w:tcW w:w="2263" w:type="dxa"/>
          </w:tcPr>
          <w:p w14:paraId="24755558" w14:textId="28A5AD9F" w:rsidR="00AF3D2D" w:rsidRDefault="00AF3D2D" w:rsidP="00AF3D2D">
            <w:pPr>
              <w:rPr>
                <w:lang w:eastAsia="zh-CN"/>
              </w:rPr>
            </w:pPr>
            <w:r>
              <w:rPr>
                <w:rFonts w:hint="eastAsia"/>
                <w:lang w:eastAsia="zh-CN"/>
              </w:rPr>
              <w:t>N</w:t>
            </w:r>
            <w:r>
              <w:rPr>
                <w:lang w:eastAsia="zh-CN"/>
              </w:rPr>
              <w:t>o</w:t>
            </w:r>
          </w:p>
        </w:tc>
        <w:tc>
          <w:tcPr>
            <w:tcW w:w="5103" w:type="dxa"/>
          </w:tcPr>
          <w:p w14:paraId="4457E21E" w14:textId="770284CD" w:rsidR="00AF3D2D" w:rsidRDefault="00AF3D2D" w:rsidP="00AF3D2D">
            <w:pPr>
              <w:rPr>
                <w:lang w:eastAsia="zh-CN"/>
              </w:rPr>
            </w:pPr>
            <w:r>
              <w:rPr>
                <w:lang w:eastAsia="zh-CN"/>
              </w:rPr>
              <w:t xml:space="preserve">We are worrying that would be too complex for network to configure the validity area for each UE. </w:t>
            </w:r>
          </w:p>
        </w:tc>
      </w:tr>
      <w:tr w:rsidR="00F66618" w14:paraId="025170B0" w14:textId="77777777" w:rsidTr="002E485E">
        <w:tc>
          <w:tcPr>
            <w:tcW w:w="1418" w:type="dxa"/>
          </w:tcPr>
          <w:p w14:paraId="664AAB0A" w14:textId="21789DE7" w:rsidR="00F66618" w:rsidRDefault="00F66618" w:rsidP="00F66618">
            <w:pPr>
              <w:rPr>
                <w:lang w:eastAsia="zh-CN"/>
              </w:rPr>
            </w:pPr>
            <w:r>
              <w:t>Lenovo</w:t>
            </w:r>
          </w:p>
        </w:tc>
        <w:tc>
          <w:tcPr>
            <w:tcW w:w="2263" w:type="dxa"/>
          </w:tcPr>
          <w:p w14:paraId="599087AE" w14:textId="7745E026" w:rsidR="00F66618" w:rsidRDefault="00F66618" w:rsidP="00F66618">
            <w:pPr>
              <w:rPr>
                <w:lang w:eastAsia="zh-CN"/>
              </w:rPr>
            </w:pPr>
            <w:r>
              <w:t>No</w:t>
            </w:r>
          </w:p>
        </w:tc>
        <w:tc>
          <w:tcPr>
            <w:tcW w:w="5103" w:type="dxa"/>
          </w:tcPr>
          <w:p w14:paraId="18B21161" w14:textId="4EB50A83" w:rsidR="00F66618" w:rsidRDefault="00F66618" w:rsidP="00F66618">
            <w:pPr>
              <w:rPr>
                <w:lang w:eastAsia="zh-CN"/>
              </w:rPr>
            </w:pPr>
            <w:r>
              <w:t>Concept of Validity area will go against homogeneous slice availability.</w:t>
            </w:r>
          </w:p>
        </w:tc>
      </w:tr>
      <w:tr w:rsidR="008E331A" w:rsidRPr="002F52D7" w14:paraId="779A887F" w14:textId="77777777" w:rsidTr="00937A95">
        <w:tc>
          <w:tcPr>
            <w:tcW w:w="1418" w:type="dxa"/>
          </w:tcPr>
          <w:p w14:paraId="2CE7C233" w14:textId="77777777" w:rsidR="008E331A" w:rsidRDefault="008E331A" w:rsidP="00937A95">
            <w:pPr>
              <w:rPr>
                <w:lang w:eastAsia="zh-CN"/>
              </w:rPr>
            </w:pPr>
            <w:r>
              <w:rPr>
                <w:rFonts w:hint="eastAsia"/>
                <w:lang w:eastAsia="zh-CN"/>
              </w:rPr>
              <w:t>O</w:t>
            </w:r>
            <w:r>
              <w:rPr>
                <w:lang w:eastAsia="zh-CN"/>
              </w:rPr>
              <w:t>PPO</w:t>
            </w:r>
          </w:p>
        </w:tc>
        <w:tc>
          <w:tcPr>
            <w:tcW w:w="2263" w:type="dxa"/>
          </w:tcPr>
          <w:p w14:paraId="5211EC27" w14:textId="77777777" w:rsidR="008E331A" w:rsidRDefault="008E331A" w:rsidP="00937A95">
            <w:pPr>
              <w:rPr>
                <w:lang w:eastAsia="zh-CN"/>
              </w:rPr>
            </w:pPr>
            <w:r>
              <w:rPr>
                <w:rFonts w:hint="eastAsia"/>
                <w:lang w:eastAsia="zh-CN"/>
              </w:rPr>
              <w:t>Y</w:t>
            </w:r>
            <w:r>
              <w:rPr>
                <w:lang w:eastAsia="zh-CN"/>
              </w:rPr>
              <w:t>es</w:t>
            </w:r>
          </w:p>
        </w:tc>
        <w:tc>
          <w:tcPr>
            <w:tcW w:w="5103" w:type="dxa"/>
          </w:tcPr>
          <w:p w14:paraId="149D74E7" w14:textId="77777777" w:rsidR="008E331A" w:rsidRPr="002F52D7" w:rsidRDefault="008E331A" w:rsidP="00937A95">
            <w:r w:rsidRPr="00062F48">
              <w:t xml:space="preserve">During SI phase, issue3 is raised and captured in TR 38.832, i.e. the dedicated priority always overwrites the broadcast priority. If </w:t>
            </w:r>
            <w:r>
              <w:t xml:space="preserve">no </w:t>
            </w:r>
            <w:r w:rsidRPr="00062F48">
              <w:t xml:space="preserve">validity area, e.g. cells, frequencies, is introduced for the usage </w:t>
            </w:r>
            <w:r>
              <w:t xml:space="preserve">restriction </w:t>
            </w:r>
            <w:r w:rsidRPr="00062F48">
              <w:t xml:space="preserve">of per-slice frequency priority indicated in RRCRelease message, issue3 can not be solved. Thus, we suggest RAN2 considers per-slice frequency priority indicated in RRCRelease message is only </w:t>
            </w:r>
            <w:r>
              <w:t>valid</w:t>
            </w:r>
            <w:r w:rsidRPr="00062F48">
              <w:t xml:space="preserve"> in the validity area.</w:t>
            </w:r>
          </w:p>
        </w:tc>
      </w:tr>
      <w:tr w:rsidR="00F66618" w14:paraId="3A46714B" w14:textId="77777777" w:rsidTr="002E485E">
        <w:tc>
          <w:tcPr>
            <w:tcW w:w="1418" w:type="dxa"/>
          </w:tcPr>
          <w:p w14:paraId="6C9497B3" w14:textId="7A03A3EC" w:rsidR="00F66618" w:rsidRPr="008E331A" w:rsidRDefault="007E4BEF" w:rsidP="00AF3D2D">
            <w:pPr>
              <w:rPr>
                <w:lang w:eastAsia="zh-CN"/>
              </w:rPr>
            </w:pPr>
            <w:r>
              <w:rPr>
                <w:lang w:eastAsia="zh-CN"/>
              </w:rPr>
              <w:t>BT</w:t>
            </w:r>
          </w:p>
        </w:tc>
        <w:tc>
          <w:tcPr>
            <w:tcW w:w="2263" w:type="dxa"/>
          </w:tcPr>
          <w:p w14:paraId="1B8CA0F8" w14:textId="421EB462" w:rsidR="00F66618" w:rsidRDefault="007E4BEF" w:rsidP="00AF3D2D">
            <w:pPr>
              <w:rPr>
                <w:lang w:eastAsia="zh-CN"/>
              </w:rPr>
            </w:pPr>
            <w:r>
              <w:rPr>
                <w:lang w:eastAsia="zh-CN"/>
              </w:rPr>
              <w:t>No</w:t>
            </w:r>
          </w:p>
        </w:tc>
        <w:tc>
          <w:tcPr>
            <w:tcW w:w="5103" w:type="dxa"/>
          </w:tcPr>
          <w:p w14:paraId="7D081624" w14:textId="61A86A75" w:rsidR="00F66618" w:rsidRDefault="007E4BEF" w:rsidP="00AF3D2D">
            <w:pPr>
              <w:rPr>
                <w:lang w:eastAsia="zh-CN"/>
              </w:rPr>
            </w:pPr>
            <w:r>
              <w:rPr>
                <w:lang w:eastAsia="zh-CN"/>
              </w:rPr>
              <w:t>It seems that we have enough tools already.</w:t>
            </w:r>
          </w:p>
        </w:tc>
      </w:tr>
      <w:tr w:rsidR="00F66618" w14:paraId="50F65B3E" w14:textId="77777777" w:rsidTr="002E485E">
        <w:tc>
          <w:tcPr>
            <w:tcW w:w="1418" w:type="dxa"/>
          </w:tcPr>
          <w:p w14:paraId="30D346E3" w14:textId="77777777" w:rsidR="00F66618" w:rsidRDefault="00F66618" w:rsidP="00AF3D2D">
            <w:pPr>
              <w:rPr>
                <w:lang w:eastAsia="zh-CN"/>
              </w:rPr>
            </w:pPr>
          </w:p>
        </w:tc>
        <w:tc>
          <w:tcPr>
            <w:tcW w:w="2263" w:type="dxa"/>
          </w:tcPr>
          <w:p w14:paraId="34534CE8" w14:textId="77777777" w:rsidR="00F66618" w:rsidRDefault="00F66618" w:rsidP="00AF3D2D">
            <w:pPr>
              <w:rPr>
                <w:lang w:eastAsia="zh-CN"/>
              </w:rPr>
            </w:pPr>
          </w:p>
        </w:tc>
        <w:tc>
          <w:tcPr>
            <w:tcW w:w="5103" w:type="dxa"/>
          </w:tcPr>
          <w:p w14:paraId="7ABA1CF8" w14:textId="77777777" w:rsidR="00F66618" w:rsidRDefault="00F66618" w:rsidP="00AF3D2D">
            <w:pPr>
              <w:rPr>
                <w:lang w:eastAsia="zh-CN"/>
              </w:rPr>
            </w:pPr>
          </w:p>
        </w:tc>
      </w:tr>
    </w:tbl>
    <w:p w14:paraId="42178364" w14:textId="7786DB4D" w:rsidR="006C5507" w:rsidRDefault="006C5507" w:rsidP="006C5507"/>
    <w:p w14:paraId="0B981116" w14:textId="32DD34DB" w:rsidR="00EE7DD4" w:rsidRDefault="00EE7DD4" w:rsidP="00EE7DD4">
      <w:pPr>
        <w:pStyle w:val="Heading1"/>
      </w:pPr>
      <w:r>
        <w:t>Summary and proposals</w:t>
      </w:r>
    </w:p>
    <w:p w14:paraId="0C595CC6" w14:textId="4FE35BEA" w:rsidR="00EE7DD4" w:rsidRDefault="00EE7DD4" w:rsidP="006C5507">
      <w:r>
        <w:t>….</w:t>
      </w:r>
    </w:p>
    <w:p w14:paraId="0C9A8C5B" w14:textId="3FE49BB8" w:rsidR="003250DD" w:rsidRDefault="00E86B09" w:rsidP="00E86B09">
      <w:pPr>
        <w:pStyle w:val="Heading1"/>
      </w:pPr>
      <w:r>
        <w:t>Reference</w:t>
      </w:r>
      <w:r w:rsidR="00D12A73">
        <w:t>s</w:t>
      </w:r>
    </w:p>
    <w:p w14:paraId="33E455D6" w14:textId="0DA0F237" w:rsidR="00E86B09" w:rsidRDefault="00E86B09" w:rsidP="00E86B09">
      <w:pPr>
        <w:pStyle w:val="Doc-title"/>
      </w:pPr>
      <w:r>
        <w:t>[1] R2-2102696</w:t>
      </w:r>
      <w:r>
        <w:tab/>
        <w:t>Slice specific cell reselection</w:t>
      </w:r>
      <w:r>
        <w:tab/>
        <w:t>Qualcomm Incorporated</w:t>
      </w:r>
      <w:r>
        <w:tab/>
        <w:t>discussion</w:t>
      </w:r>
      <w:r>
        <w:tab/>
        <w:t xml:space="preserve"> </w:t>
      </w:r>
    </w:p>
    <w:p w14:paraId="59BDBB32" w14:textId="55F762B3" w:rsidR="00E86B09" w:rsidRDefault="00E86B09" w:rsidP="00E86B09">
      <w:pPr>
        <w:pStyle w:val="Doc-title"/>
      </w:pPr>
      <w:r>
        <w:t>[2] R2-2102762</w:t>
      </w:r>
      <w:r>
        <w:tab/>
        <w:t>Considerations on slice based cell reselection</w:t>
      </w:r>
      <w:r>
        <w:tab/>
        <w:t>Beijing Xiaomi Software Tech</w:t>
      </w:r>
      <w:r>
        <w:tab/>
        <w:t>discussion</w:t>
      </w:r>
      <w:r>
        <w:tab/>
        <w:t>Rel-17</w:t>
      </w:r>
    </w:p>
    <w:p w14:paraId="5EC35FCE" w14:textId="204D5AF0" w:rsidR="00E86B09" w:rsidRDefault="00E86B09" w:rsidP="00E86B09">
      <w:pPr>
        <w:pStyle w:val="Doc-title"/>
      </w:pPr>
      <w:r>
        <w:t>[3] R2-2102773</w:t>
      </w:r>
      <w:r>
        <w:tab/>
        <w:t>Considerations on contents of slice based reselection</w:t>
      </w:r>
      <w:r>
        <w:tab/>
        <w:t>KDDI Corporation</w:t>
      </w:r>
      <w:r>
        <w:tab/>
        <w:t>discussion</w:t>
      </w:r>
      <w:r>
        <w:tab/>
        <w:t>Rel-17</w:t>
      </w:r>
    </w:p>
    <w:p w14:paraId="083F383B" w14:textId="56C44ED2" w:rsidR="00E86B09" w:rsidRDefault="00E86B09" w:rsidP="00E86B09">
      <w:pPr>
        <w:pStyle w:val="Doc-title"/>
      </w:pPr>
      <w:r>
        <w:t>[4] R2-2102831</w:t>
      </w:r>
      <w:r>
        <w:tab/>
        <w:t>slice specific cell reselection</w:t>
      </w:r>
      <w:r>
        <w:tab/>
        <w:t>Intel Corporation</w:t>
      </w:r>
      <w:r>
        <w:tab/>
        <w:t>discussion</w:t>
      </w:r>
      <w:r>
        <w:tab/>
        <w:t>Rel-17</w:t>
      </w:r>
      <w:r>
        <w:tab/>
        <w:t xml:space="preserve"> </w:t>
      </w:r>
    </w:p>
    <w:p w14:paraId="7C5CF377" w14:textId="4F8A3A97" w:rsidR="00E86B09" w:rsidRDefault="00E86B09" w:rsidP="00E86B09">
      <w:pPr>
        <w:pStyle w:val="Doc-title"/>
      </w:pPr>
      <w:r>
        <w:t>[5] R2-2102988</w:t>
      </w:r>
      <w:r>
        <w:tab/>
        <w:t>Considerations on slice-based cell reselection</w:t>
      </w:r>
      <w:r>
        <w:tab/>
        <w:t>Lenovo, Motorola Mobility</w:t>
      </w:r>
      <w:r>
        <w:tab/>
        <w:t>discussion</w:t>
      </w:r>
      <w:r>
        <w:tab/>
        <w:t>Rel-17</w:t>
      </w:r>
      <w:r>
        <w:tab/>
        <w:t xml:space="preserve"> </w:t>
      </w:r>
    </w:p>
    <w:p w14:paraId="14F519BD" w14:textId="18685736" w:rsidR="00E86B09" w:rsidRDefault="00E86B09" w:rsidP="00E86B09">
      <w:pPr>
        <w:pStyle w:val="Doc-title"/>
      </w:pPr>
      <w:r>
        <w:t>[6] R2-2103159</w:t>
      </w:r>
      <w:r>
        <w:tab/>
        <w:t>Discussion on slice based cell reselection</w:t>
      </w:r>
      <w:r>
        <w:tab/>
        <w:t>China Telecommunication</w:t>
      </w:r>
      <w:r>
        <w:tab/>
        <w:t>discussion</w:t>
      </w:r>
      <w:r>
        <w:tab/>
        <w:t>Rel-17</w:t>
      </w:r>
    </w:p>
    <w:p w14:paraId="19E924BB" w14:textId="22ED3822" w:rsidR="00E86B09" w:rsidRDefault="00E86B09" w:rsidP="00E86B09">
      <w:pPr>
        <w:pStyle w:val="Doc-title"/>
      </w:pPr>
      <w:r>
        <w:t>[7] R2-2103213</w:t>
      </w:r>
      <w:r>
        <w:tab/>
        <w:t>Consideration on slice-specific cell reselection</w:t>
      </w:r>
      <w:r>
        <w:tab/>
        <w:t>OPPO</w:t>
      </w:r>
      <w:r>
        <w:tab/>
        <w:t>discussion</w:t>
      </w:r>
      <w:r>
        <w:tab/>
        <w:t>Rel-17</w:t>
      </w:r>
      <w:r>
        <w:tab/>
        <w:t xml:space="preserve"> </w:t>
      </w:r>
    </w:p>
    <w:p w14:paraId="2032CED6" w14:textId="6FD09A79" w:rsidR="00E86B09" w:rsidRDefault="00E86B09" w:rsidP="00E86B09">
      <w:pPr>
        <w:pStyle w:val="Doc-title"/>
      </w:pPr>
      <w:r>
        <w:t>[8] R2-2103239</w:t>
      </w:r>
      <w:r>
        <w:tab/>
        <w:t>Discussion on slice based cell reselection</w:t>
      </w:r>
      <w:r>
        <w:tab/>
        <w:t>Spreadtrum Communications</w:t>
      </w:r>
      <w:r>
        <w:tab/>
        <w:t>discussion</w:t>
      </w:r>
      <w:r>
        <w:tab/>
        <w:t>Rel-17</w:t>
      </w:r>
    </w:p>
    <w:p w14:paraId="5835A45C" w14:textId="43BEAAA6" w:rsidR="00E86B09" w:rsidRDefault="00E86B09" w:rsidP="00E86B09">
      <w:pPr>
        <w:pStyle w:val="Doc-title"/>
      </w:pPr>
      <w:r>
        <w:t>[9] R2-2103269</w:t>
      </w:r>
      <w:r>
        <w:tab/>
        <w:t>Cell (re)selection for RAN slicing</w:t>
      </w:r>
      <w:r>
        <w:tab/>
        <w:t>Asia Pacific Telecom co. Ltd, FGI</w:t>
      </w:r>
      <w:r>
        <w:tab/>
        <w:t>discussion</w:t>
      </w:r>
    </w:p>
    <w:p w14:paraId="1CEF353E" w14:textId="04A58CDB" w:rsidR="00E86B09" w:rsidRDefault="00E86B09" w:rsidP="00E86B09">
      <w:pPr>
        <w:pStyle w:val="Doc-title"/>
      </w:pPr>
      <w:r>
        <w:t>[10] R2-2103375</w:t>
      </w:r>
      <w:r>
        <w:tab/>
        <w:t>Slice based cell reselection</w:t>
      </w:r>
      <w:r>
        <w:tab/>
        <w:t>vivo</w:t>
      </w:r>
      <w:r>
        <w:tab/>
        <w:t>discussion</w:t>
      </w:r>
      <w:r>
        <w:tab/>
        <w:t>Rel-17</w:t>
      </w:r>
      <w:r>
        <w:tab/>
        <w:t xml:space="preserve"> </w:t>
      </w:r>
    </w:p>
    <w:p w14:paraId="1FDA3A81" w14:textId="5E196C46" w:rsidR="00E86B09" w:rsidRDefault="00E86B09" w:rsidP="00E86B09">
      <w:pPr>
        <w:pStyle w:val="Doc-title"/>
      </w:pPr>
      <w:r>
        <w:t>[11] R2-2103589</w:t>
      </w:r>
      <w:r>
        <w:tab/>
        <w:t xml:space="preserve">Slice based Cell Reselection </w:t>
      </w:r>
      <w:r>
        <w:tab/>
        <w:t>Sony Europe B.V.</w:t>
      </w:r>
      <w:r>
        <w:tab/>
        <w:t>discussion</w:t>
      </w:r>
      <w:r>
        <w:tab/>
        <w:t>Rel-17</w:t>
      </w:r>
      <w:r>
        <w:tab/>
        <w:t xml:space="preserve"> </w:t>
      </w:r>
    </w:p>
    <w:p w14:paraId="12033C6F" w14:textId="105B948C" w:rsidR="00E86B09" w:rsidRDefault="00E86B09" w:rsidP="00E86B09">
      <w:pPr>
        <w:pStyle w:val="Doc-title"/>
      </w:pPr>
      <w:r>
        <w:lastRenderedPageBreak/>
        <w:t>[12] R2-2103621</w:t>
      </w:r>
      <w:r>
        <w:tab/>
        <w:t>Discussion on slice based cell reselection</w:t>
      </w:r>
      <w:r>
        <w:tab/>
        <w:t>LG Electronics UK</w:t>
      </w:r>
      <w:r>
        <w:tab/>
        <w:t>discussion</w:t>
      </w:r>
      <w:r>
        <w:tab/>
        <w:t>Rel-17</w:t>
      </w:r>
    </w:p>
    <w:p w14:paraId="21323270" w14:textId="08F55766" w:rsidR="00E86B09" w:rsidRDefault="00E86B09" w:rsidP="00E86B09">
      <w:pPr>
        <w:pStyle w:val="Doc-title"/>
      </w:pPr>
      <w:r>
        <w:t>[13] R2-2103646</w:t>
      </w:r>
      <w:r>
        <w:tab/>
        <w:t>On solution for RAN slicing enhancement</w:t>
      </w:r>
      <w:r>
        <w:tab/>
        <w:t>Ericsson</w:t>
      </w:r>
      <w:r>
        <w:tab/>
        <w:t>discussion</w:t>
      </w:r>
      <w:r>
        <w:tab/>
        <w:t>Rel-17</w:t>
      </w:r>
      <w:r>
        <w:tab/>
        <w:t xml:space="preserve"> </w:t>
      </w:r>
    </w:p>
    <w:p w14:paraId="1DC5AA70" w14:textId="47269A4D" w:rsidR="00E86B09" w:rsidRDefault="00E86B09" w:rsidP="00E86B09">
      <w:pPr>
        <w:pStyle w:val="Doc-title"/>
      </w:pPr>
      <w:r>
        <w:t>[14] R2-2103668</w:t>
      </w:r>
      <w:r>
        <w:tab/>
        <w:t>Slice-based cell reselection information</w:t>
      </w:r>
      <w:r>
        <w:tab/>
        <w:t>Nokia, Nokia Shanghai Bell</w:t>
      </w:r>
      <w:r>
        <w:tab/>
        <w:t>discussion</w:t>
      </w:r>
      <w:r>
        <w:tab/>
        <w:t>Rel-17</w:t>
      </w:r>
      <w:r>
        <w:tab/>
        <w:t xml:space="preserve"> </w:t>
      </w:r>
    </w:p>
    <w:p w14:paraId="4328438F" w14:textId="1F7008C3" w:rsidR="00E86B09" w:rsidRDefault="00E86B09" w:rsidP="00E86B09">
      <w:pPr>
        <w:pStyle w:val="Doc-title"/>
      </w:pPr>
      <w:r>
        <w:t>[15] R2-2103695</w:t>
      </w:r>
      <w:r>
        <w:tab/>
        <w:t>Discussion on slice based cell reselection</w:t>
      </w:r>
      <w:r>
        <w:tab/>
        <w:t>CMCC</w:t>
      </w:r>
      <w:r>
        <w:tab/>
        <w:t>discussion</w:t>
      </w:r>
      <w:r>
        <w:tab/>
        <w:t>Rel-17</w:t>
      </w:r>
    </w:p>
    <w:p w14:paraId="7AB4999D" w14:textId="280CDD62" w:rsidR="00E86B09" w:rsidRDefault="00E86B09" w:rsidP="00E86B09">
      <w:pPr>
        <w:pStyle w:val="Doc-title"/>
      </w:pPr>
      <w:r>
        <w:t>[16] R2-2103745</w:t>
      </w:r>
      <w:r>
        <w:tab/>
        <w:t>Slice-specific system information for cell reselection</w:t>
      </w:r>
      <w:r>
        <w:tab/>
        <w:t>Google Inc.</w:t>
      </w:r>
      <w:r>
        <w:tab/>
        <w:t>discussion</w:t>
      </w:r>
      <w:r>
        <w:tab/>
        <w:t>Rel-17</w:t>
      </w:r>
    </w:p>
    <w:p w14:paraId="7D7625FA" w14:textId="1095C974" w:rsidR="00E86B09" w:rsidRDefault="00E86B09" w:rsidP="00E86B09">
      <w:pPr>
        <w:pStyle w:val="Doc-title"/>
      </w:pPr>
      <w:r>
        <w:t>[17] R2-2103881</w:t>
      </w:r>
      <w:r>
        <w:tab/>
        <w:t>Discussion on slice based cell reselection</w:t>
      </w:r>
      <w:r>
        <w:tab/>
        <w:t>Apple</w:t>
      </w:r>
      <w:r>
        <w:tab/>
        <w:t>discussion</w:t>
      </w:r>
      <w:r>
        <w:tab/>
        <w:t>Rel-17</w:t>
      </w:r>
      <w:r>
        <w:tab/>
        <w:t xml:space="preserve"> </w:t>
      </w:r>
    </w:p>
    <w:p w14:paraId="389BD118" w14:textId="5D5E1A3E" w:rsidR="00E86B09" w:rsidRDefault="00E86B09" w:rsidP="00E86B09">
      <w:pPr>
        <w:pStyle w:val="Doc-title"/>
      </w:pPr>
      <w:r>
        <w:t>[18] R2-2103961</w:t>
      </w:r>
      <w:r>
        <w:tab/>
        <w:t>System information contents for slice-aware cell reselection</w:t>
      </w:r>
      <w:r>
        <w:tab/>
        <w:t>Sharp</w:t>
      </w:r>
      <w:r>
        <w:tab/>
        <w:t>discussion</w:t>
      </w:r>
      <w:r>
        <w:tab/>
        <w:t>Rel-17</w:t>
      </w:r>
    </w:p>
    <w:p w14:paraId="4CB16780" w14:textId="7E2191B7" w:rsidR="00E86B09" w:rsidRDefault="00E86B09" w:rsidP="00E86B09">
      <w:pPr>
        <w:pStyle w:val="Doc-title"/>
      </w:pPr>
      <w:r>
        <w:t>[19] R2-2104004</w:t>
      </w:r>
      <w:r>
        <w:tab/>
        <w:t>Discussion on slice based cell reselection under network control</w:t>
      </w:r>
      <w:r>
        <w:tab/>
        <w:t>Huawei, HiSilicon</w:t>
      </w:r>
      <w:r>
        <w:tab/>
        <w:t>discussion</w:t>
      </w:r>
      <w:r>
        <w:tab/>
        <w:t>Rel-17</w:t>
      </w:r>
      <w:r>
        <w:tab/>
        <w:t xml:space="preserve"> </w:t>
      </w:r>
    </w:p>
    <w:p w14:paraId="4CDC74E9" w14:textId="087966D9" w:rsidR="00E86B09" w:rsidRDefault="00E86B09" w:rsidP="00E86B09">
      <w:pPr>
        <w:pStyle w:val="Doc-title"/>
      </w:pPr>
      <w:r>
        <w:t>[20] R2-2104032</w:t>
      </w:r>
      <w:r>
        <w:tab/>
        <w:t>Discussion on slice based Cell Reselection</w:t>
      </w:r>
      <w:r>
        <w:tab/>
        <w:t>CATT</w:t>
      </w:r>
      <w:r>
        <w:tab/>
        <w:t>discussion</w:t>
      </w:r>
      <w:r>
        <w:tab/>
        <w:t xml:space="preserve"> </w:t>
      </w:r>
    </w:p>
    <w:p w14:paraId="407DFF90" w14:textId="0F1D9189" w:rsidR="00E86B09" w:rsidRDefault="00E86B09" w:rsidP="00E86B09">
      <w:pPr>
        <w:pStyle w:val="Doc-title"/>
      </w:pPr>
      <w:r>
        <w:t>[21] R2-2104063</w:t>
      </w:r>
      <w:r>
        <w:tab/>
        <w:t>Discussion on slice-aware cell reselection</w:t>
      </w:r>
      <w:r>
        <w:tab/>
        <w:t>ZTE corporation, Sanechips</w:t>
      </w:r>
      <w:r>
        <w:tab/>
        <w:t>discussion</w:t>
      </w:r>
      <w:r>
        <w:tab/>
        <w:t>Rel-17</w:t>
      </w:r>
      <w:r>
        <w:tab/>
        <w:t xml:space="preserve"> </w:t>
      </w:r>
    </w:p>
    <w:p w14:paraId="3CC206E3" w14:textId="081BF881" w:rsidR="00E86B09" w:rsidRDefault="00E86B09" w:rsidP="00E86B09">
      <w:pPr>
        <w:pStyle w:val="Doc-title"/>
      </w:pPr>
      <w:r>
        <w:t>[22] R2-2104176</w:t>
      </w:r>
      <w:r>
        <w:tab/>
        <w:t>Discussion on slice based cell reselection</w:t>
      </w:r>
      <w:r>
        <w:tab/>
        <w:t>Samsung Electronics Co., Ltd</w:t>
      </w:r>
      <w:r>
        <w:tab/>
        <w:t>discussion</w:t>
      </w:r>
      <w:r>
        <w:tab/>
        <w:t>Rel-17</w:t>
      </w:r>
    </w:p>
    <w:p w14:paraId="6C131A49" w14:textId="77777777" w:rsidR="00E86B09" w:rsidRPr="00E86B09" w:rsidRDefault="00E86B09" w:rsidP="00E86B09"/>
    <w:p w14:paraId="3FB2E7FA" w14:textId="77777777" w:rsidR="00560CD6" w:rsidRPr="001D3DC9" w:rsidRDefault="00560CD6" w:rsidP="00560CD6">
      <w:pPr>
        <w:pStyle w:val="Heading3"/>
        <w:numPr>
          <w:ilvl w:val="0"/>
          <w:numId w:val="0"/>
        </w:numPr>
      </w:pPr>
    </w:p>
    <w:p w14:paraId="6276D268" w14:textId="77777777" w:rsidR="00560CD6" w:rsidRDefault="00560CD6" w:rsidP="00560CD6">
      <w:pPr>
        <w:pStyle w:val="Doc-text2"/>
        <w:ind w:left="0" w:firstLine="0"/>
      </w:pPr>
    </w:p>
    <w:sectPr w:rsidR="00560CD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B9E7DF" w14:textId="77777777" w:rsidR="00083FF1" w:rsidRDefault="00083FF1" w:rsidP="0039494D">
      <w:pPr>
        <w:spacing w:after="0" w:line="240" w:lineRule="auto"/>
      </w:pPr>
      <w:r>
        <w:separator/>
      </w:r>
    </w:p>
  </w:endnote>
  <w:endnote w:type="continuationSeparator" w:id="0">
    <w:p w14:paraId="41F4971C" w14:textId="77777777" w:rsidR="00083FF1" w:rsidRDefault="00083FF1" w:rsidP="0039494D">
      <w:pPr>
        <w:spacing w:after="0" w:line="240" w:lineRule="auto"/>
      </w:pPr>
      <w:r>
        <w:continuationSeparator/>
      </w:r>
    </w:p>
  </w:endnote>
  <w:endnote w:type="continuationNotice" w:id="1">
    <w:p w14:paraId="7D91EF80" w14:textId="77777777" w:rsidR="00083FF1" w:rsidRDefault="00083F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09A7CE" w14:textId="77777777" w:rsidR="00083FF1" w:rsidRDefault="00083FF1" w:rsidP="0039494D">
      <w:pPr>
        <w:spacing w:after="0" w:line="240" w:lineRule="auto"/>
      </w:pPr>
      <w:r>
        <w:separator/>
      </w:r>
    </w:p>
  </w:footnote>
  <w:footnote w:type="continuationSeparator" w:id="0">
    <w:p w14:paraId="542E9360" w14:textId="77777777" w:rsidR="00083FF1" w:rsidRDefault="00083FF1" w:rsidP="0039494D">
      <w:pPr>
        <w:spacing w:after="0" w:line="240" w:lineRule="auto"/>
      </w:pPr>
      <w:r>
        <w:continuationSeparator/>
      </w:r>
    </w:p>
  </w:footnote>
  <w:footnote w:type="continuationNotice" w:id="1">
    <w:p w14:paraId="2AB0CB41" w14:textId="77777777" w:rsidR="00083FF1" w:rsidRDefault="00083FF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D1245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hybridMultilevel"/>
    <w:tmpl w:val="C09E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hybridMultilevel"/>
    <w:tmpl w:val="86E234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4F7"/>
    <w:rsid w:val="00B824D9"/>
    <w:rsid w:val="00B8268B"/>
    <w:rsid w:val="00B830DA"/>
    <w:rsid w:val="00B84168"/>
    <w:rsid w:val="00B855F7"/>
    <w:rsid w:val="00B85F9C"/>
    <w:rsid w:val="00B8794A"/>
    <w:rsid w:val="00B87F32"/>
    <w:rsid w:val="00B90030"/>
    <w:rsid w:val="00B912BB"/>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10FAC1"/>
  <w15:chartTrackingRefBased/>
  <w15:docId w15:val="{3A8D42E9-5B9A-4831-8380-6C33E6FD8E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0095"/>
  </w:style>
  <w:style w:type="paragraph" w:styleId="Heading1">
    <w:name w:val="heading 1"/>
    <w:basedOn w:val="Normal"/>
    <w:next w:val="Normal"/>
    <w:link w:val="Heading1Char"/>
    <w:uiPriority w:val="9"/>
    <w:qFormat/>
    <w:rsid w:val="00560CD6"/>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60CD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60CD6"/>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560CD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60CD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60CD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60CD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60CD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60CD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Obs-prop">
    <w:name w:val="Obs-prop"/>
    <w:basedOn w:val="Normal"/>
    <w:next w:val="Normal"/>
    <w:qFormat/>
    <w:rsid w:val="00990507"/>
    <w:rPr>
      <w:b/>
      <w:bCs/>
    </w:rPr>
  </w:style>
  <w:style w:type="paragraph" w:customStyle="1" w:styleId="Doc-title">
    <w:name w:val="Doc-title"/>
    <w:basedOn w:val="Normal"/>
    <w:next w:val="Doc-text2"/>
    <w:link w:val="Doc-titleChar"/>
    <w:qFormat/>
    <w:rsid w:val="00560CD6"/>
    <w:pPr>
      <w:spacing w:before="60" w:after="0" w:line="240" w:lineRule="auto"/>
      <w:ind w:left="1259" w:hanging="1259"/>
    </w:pPr>
    <w:rPr>
      <w:rFonts w:ascii="Arial" w:eastAsia="MS Mincho" w:hAnsi="Arial" w:cs="Times New Roman"/>
      <w:noProof/>
      <w:sz w:val="20"/>
      <w:szCs w:val="24"/>
      <w:lang w:eastAsia="en-GB"/>
    </w:rPr>
  </w:style>
  <w:style w:type="paragraph" w:customStyle="1" w:styleId="Doc-text2">
    <w:name w:val="Doc-text2"/>
    <w:basedOn w:val="Normal"/>
    <w:link w:val="Doc-text2Char"/>
    <w:qFormat/>
    <w:rsid w:val="00560CD6"/>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sid w:val="00560CD6"/>
    <w:rPr>
      <w:rFonts w:ascii="Arial" w:eastAsia="MS Mincho" w:hAnsi="Arial" w:cs="Times New Roman"/>
      <w:sz w:val="20"/>
      <w:szCs w:val="24"/>
      <w:lang w:eastAsia="en-GB"/>
    </w:rPr>
  </w:style>
  <w:style w:type="character" w:customStyle="1" w:styleId="Doc-titleChar">
    <w:name w:val="Doc-title Char"/>
    <w:link w:val="Doc-title"/>
    <w:qFormat/>
    <w:rsid w:val="00560CD6"/>
    <w:rPr>
      <w:rFonts w:ascii="Arial" w:eastAsia="MS Mincho" w:hAnsi="Arial" w:cs="Times New Roman"/>
      <w:noProof/>
      <w:sz w:val="20"/>
      <w:szCs w:val="24"/>
      <w:lang w:eastAsia="en-GB"/>
    </w:rPr>
  </w:style>
  <w:style w:type="character" w:customStyle="1" w:styleId="Heading1Char">
    <w:name w:val="Heading 1 Char"/>
    <w:basedOn w:val="DefaultParagraphFont"/>
    <w:link w:val="Heading1"/>
    <w:uiPriority w:val="9"/>
    <w:rsid w:val="00560CD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60CD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560CD6"/>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560CD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560CD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60CD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60CD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60CD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60CD6"/>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D414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65313"/>
    <w:pPr>
      <w:widowControl w:val="0"/>
      <w:overflowPunct w:val="0"/>
      <w:autoSpaceDE w:val="0"/>
      <w:autoSpaceDN w:val="0"/>
      <w:adjustRightInd w:val="0"/>
      <w:spacing w:after="0" w:line="240" w:lineRule="auto"/>
      <w:textAlignment w:val="baseline"/>
    </w:pPr>
    <w:rPr>
      <w:rFonts w:ascii="Arial" w:hAnsi="Arial" w:cs="Times New Roman"/>
      <w:b/>
      <w:noProof/>
      <w:sz w:val="18"/>
      <w:szCs w:val="20"/>
      <w:lang w:val="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65313"/>
    <w:rPr>
      <w:rFonts w:ascii="Arial" w:eastAsia="SimSun" w:hAnsi="Arial" w:cs="Times New Roman"/>
      <w:b/>
      <w:noProof/>
      <w:sz w:val="18"/>
      <w:szCs w:val="20"/>
      <w:lang w:val="en-US"/>
    </w:rPr>
  </w:style>
  <w:style w:type="paragraph" w:customStyle="1" w:styleId="CRCoverPage">
    <w:name w:val="CR Cover Page"/>
    <w:link w:val="CRCoverPageZchn"/>
    <w:rsid w:val="00565313"/>
    <w:pPr>
      <w:spacing w:after="120" w:line="240" w:lineRule="auto"/>
    </w:pPr>
    <w:rPr>
      <w:rFonts w:ascii="Arial" w:eastAsia="MS Mincho" w:hAnsi="Arial" w:cs="Times New Roman"/>
      <w:sz w:val="20"/>
      <w:szCs w:val="20"/>
    </w:rPr>
  </w:style>
  <w:style w:type="character" w:customStyle="1" w:styleId="CRCoverPageZchn">
    <w:name w:val="CR Cover Page Zchn"/>
    <w:link w:val="CRCoverPage"/>
    <w:locked/>
    <w:rsid w:val="00565313"/>
    <w:rPr>
      <w:rFonts w:ascii="Arial" w:eastAsia="MS Mincho" w:hAnsi="Arial" w:cs="Times New Roman"/>
      <w:sz w:val="20"/>
      <w:szCs w:val="20"/>
    </w:rPr>
  </w:style>
  <w:style w:type="character" w:styleId="Hyperlink">
    <w:name w:val="Hyperlink"/>
    <w:basedOn w:val="DefaultParagraphFont"/>
    <w:uiPriority w:val="99"/>
    <w:unhideWhenUsed/>
    <w:qFormat/>
    <w:rsid w:val="008F2099"/>
    <w:rPr>
      <w:color w:val="0000FF"/>
      <w:u w:val="single"/>
    </w:rPr>
  </w:style>
  <w:style w:type="paragraph" w:styleId="BalloonText">
    <w:name w:val="Balloon Text"/>
    <w:basedOn w:val="Normal"/>
    <w:link w:val="BalloonTextChar"/>
    <w:uiPriority w:val="99"/>
    <w:semiHidden/>
    <w:unhideWhenUsed/>
    <w:rsid w:val="00A4161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4161E"/>
    <w:rPr>
      <w:rFonts w:ascii="Segoe UI" w:hAnsi="Segoe UI" w:cs="Segoe UI"/>
      <w:sz w:val="18"/>
      <w:szCs w:val="18"/>
    </w:rPr>
  </w:style>
  <w:style w:type="paragraph" w:styleId="ListParagraph">
    <w:name w:val="List Paragraph"/>
    <w:basedOn w:val="Normal"/>
    <w:uiPriority w:val="34"/>
    <w:qFormat/>
    <w:rsid w:val="00B87F32"/>
    <w:pPr>
      <w:ind w:left="720"/>
      <w:contextualSpacing/>
    </w:pPr>
  </w:style>
  <w:style w:type="paragraph" w:styleId="Footer">
    <w:name w:val="footer"/>
    <w:basedOn w:val="Normal"/>
    <w:link w:val="FooterChar"/>
    <w:uiPriority w:val="99"/>
    <w:unhideWhenUsed/>
    <w:rsid w:val="00753C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CC1"/>
  </w:style>
  <w:style w:type="paragraph" w:customStyle="1" w:styleId="EmailDiscussion2">
    <w:name w:val="EmailDiscussion2"/>
    <w:basedOn w:val="Normal"/>
    <w:qFormat/>
    <w:rsid w:val="00AA7C85"/>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sid w:val="00F4246B"/>
    <w:rPr>
      <w:color w:val="605E5C"/>
      <w:shd w:val="clear" w:color="auto" w:fill="E1DFDD"/>
    </w:rPr>
  </w:style>
  <w:style w:type="paragraph" w:customStyle="1" w:styleId="B1">
    <w:name w:val="B1"/>
    <w:basedOn w:val="Normal"/>
    <w:qFormat/>
    <w:rsid w:val="00E25C1D"/>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rsid w:val="00E25C1D"/>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1292609">
      <w:bodyDiv w:val="1"/>
      <w:marLeft w:val="0"/>
      <w:marRight w:val="0"/>
      <w:marTop w:val="0"/>
      <w:marBottom w:val="0"/>
      <w:divBdr>
        <w:top w:val="none" w:sz="0" w:space="0" w:color="auto"/>
        <w:left w:val="none" w:sz="0" w:space="0" w:color="auto"/>
        <w:bottom w:val="none" w:sz="0" w:space="0" w:color="auto"/>
        <w:right w:val="none" w:sz="0" w:space="0" w:color="auto"/>
      </w:divBdr>
    </w:div>
    <w:div w:id="843740518">
      <w:bodyDiv w:val="1"/>
      <w:marLeft w:val="0"/>
      <w:marRight w:val="0"/>
      <w:marTop w:val="0"/>
      <w:marBottom w:val="0"/>
      <w:divBdr>
        <w:top w:val="none" w:sz="0" w:space="0" w:color="auto"/>
        <w:left w:val="none" w:sz="0" w:space="0" w:color="auto"/>
        <w:bottom w:val="none" w:sz="0" w:space="0" w:color="auto"/>
        <w:right w:val="none" w:sz="0" w:space="0" w:color="auto"/>
      </w:divBdr>
    </w:div>
    <w:div w:id="1368215337">
      <w:bodyDiv w:val="1"/>
      <w:marLeft w:val="0"/>
      <w:marRight w:val="0"/>
      <w:marTop w:val="0"/>
      <w:marBottom w:val="0"/>
      <w:divBdr>
        <w:top w:val="none" w:sz="0" w:space="0" w:color="auto"/>
        <w:left w:val="none" w:sz="0" w:space="0" w:color="auto"/>
        <w:bottom w:val="none" w:sz="0" w:space="0" w:color="auto"/>
        <w:right w:val="none" w:sz="0" w:space="0" w:color="auto"/>
      </w:divBdr>
    </w:div>
    <w:div w:id="1680037596">
      <w:bodyDiv w:val="1"/>
      <w:marLeft w:val="0"/>
      <w:marRight w:val="0"/>
      <w:marTop w:val="0"/>
      <w:marBottom w:val="0"/>
      <w:divBdr>
        <w:top w:val="none" w:sz="0" w:space="0" w:color="auto"/>
        <w:left w:val="none" w:sz="0" w:space="0" w:color="auto"/>
        <w:bottom w:val="none" w:sz="0" w:space="0" w:color="auto"/>
        <w:right w:val="none" w:sz="0" w:space="0" w:color="auto"/>
      </w:divBdr>
    </w:div>
    <w:div w:id="1902325972">
      <w:bodyDiv w:val="1"/>
      <w:marLeft w:val="0"/>
      <w:marRight w:val="0"/>
      <w:marTop w:val="0"/>
      <w:marBottom w:val="0"/>
      <w:divBdr>
        <w:top w:val="none" w:sz="0" w:space="0" w:color="auto"/>
        <w:left w:val="none" w:sz="0" w:space="0" w:color="auto"/>
        <w:bottom w:val="none" w:sz="0" w:space="0" w:color="auto"/>
        <w:right w:val="none" w:sz="0" w:space="0" w:color="auto"/>
      </w:divBdr>
    </w:div>
    <w:div w:id="20039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13bis-e/Docs/R2-2104321.zip" TargetMode="Externa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hengp@qti.qualcomm.co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E549823-4D30-45E5-9EC6-3F37D6303E27}">
  <ds:schemaRefs>
    <ds:schemaRef ds:uri="http://schemas.openxmlformats.org/officeDocument/2006/bibliography"/>
  </ds:schemaRefs>
</ds:datastoreItem>
</file>

<file path=customXml/itemProps2.xml><?xml version="1.0" encoding="utf-8"?>
<ds:datastoreItem xmlns:ds="http://schemas.openxmlformats.org/officeDocument/2006/customXml" ds:itemID="{8DCC4644-F696-41A5-B0B1-A13023BABF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53CF2FD4-0484-4C43-A86C-DE65B2593C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2</Pages>
  <Words>3863</Words>
  <Characters>22024</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Sudeep)</dc:creator>
  <cp:keywords/>
  <dc:description/>
  <cp:lastModifiedBy>Diaz Sendra,S,Salva,TLW8 R</cp:lastModifiedBy>
  <cp:revision>41</cp:revision>
  <dcterms:created xsi:type="dcterms:W3CDTF">2021-04-15T12:12:00Z</dcterms:created>
  <dcterms:modified xsi:type="dcterms:W3CDTF">2021-04-15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ies>
</file>